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4431B" w14:textId="25311078" w:rsidR="006C0962" w:rsidRDefault="006C0962" w:rsidP="006C0962">
      <w:pPr>
        <w:pStyle w:val="CRCoverPage"/>
        <w:tabs>
          <w:tab w:val="right" w:pos="9639"/>
        </w:tabs>
        <w:spacing w:after="0"/>
        <w:rPr>
          <w:b/>
          <w:i/>
          <w:noProof/>
          <w:sz w:val="28"/>
        </w:rPr>
      </w:pPr>
      <w:r>
        <w:rPr>
          <w:b/>
          <w:noProof/>
          <w:sz w:val="24"/>
        </w:rPr>
        <w:t>3GPP TSG-</w:t>
      </w:r>
      <w:r w:rsidR="002E60FB">
        <w:fldChar w:fldCharType="begin"/>
      </w:r>
      <w:r w:rsidR="002E60FB">
        <w:instrText xml:space="preserve"> DOCPROPERTY  TSG/WGRef  \* MERGEFORMAT </w:instrText>
      </w:r>
      <w:r w:rsidR="002E60FB">
        <w:fldChar w:fldCharType="separate"/>
      </w:r>
      <w:r>
        <w:rPr>
          <w:b/>
          <w:noProof/>
          <w:sz w:val="24"/>
        </w:rPr>
        <w:t>RAN2</w:t>
      </w:r>
      <w:r w:rsidR="002E60FB">
        <w:rPr>
          <w:b/>
          <w:noProof/>
          <w:sz w:val="24"/>
        </w:rPr>
        <w:fldChar w:fldCharType="end"/>
      </w:r>
      <w:r>
        <w:rPr>
          <w:b/>
          <w:noProof/>
          <w:sz w:val="24"/>
        </w:rPr>
        <w:t xml:space="preserve"> Meeting #</w:t>
      </w:r>
      <w:r w:rsidR="002E60FB">
        <w:fldChar w:fldCharType="begin"/>
      </w:r>
      <w:r w:rsidR="002E60FB">
        <w:instrText xml:space="preserve"> DOCPROPERTY  MtgSeq  \* MERGEFORMAT </w:instrText>
      </w:r>
      <w:r w:rsidR="002E60FB">
        <w:fldChar w:fldCharType="separate"/>
      </w:r>
      <w:r w:rsidRPr="00EB09B7">
        <w:rPr>
          <w:b/>
          <w:noProof/>
          <w:sz w:val="24"/>
        </w:rPr>
        <w:t>1</w:t>
      </w:r>
      <w:r w:rsidR="00373789">
        <w:rPr>
          <w:b/>
          <w:noProof/>
          <w:sz w:val="24"/>
        </w:rPr>
        <w:t>3</w:t>
      </w:r>
      <w:r w:rsidR="007F3230">
        <w:rPr>
          <w:b/>
          <w:noProof/>
          <w:sz w:val="24"/>
        </w:rPr>
        <w:t>1</w:t>
      </w:r>
      <w:r w:rsidR="002E60FB">
        <w:rPr>
          <w:b/>
          <w:noProof/>
          <w:sz w:val="24"/>
        </w:rPr>
        <w:fldChar w:fldCharType="end"/>
      </w:r>
      <w:r>
        <w:fldChar w:fldCharType="begin"/>
      </w:r>
      <w:r>
        <w:instrText xml:space="preserve"> DOCPROPERTY  MtgTitle  \* MERGEFORMAT </w:instrText>
      </w:r>
      <w:r>
        <w:fldChar w:fldCharType="end"/>
      </w:r>
      <w:r>
        <w:rPr>
          <w:b/>
          <w:i/>
          <w:noProof/>
          <w:sz w:val="28"/>
        </w:rPr>
        <w:tab/>
      </w:r>
      <w:r w:rsidR="002E60FB">
        <w:fldChar w:fldCharType="begin"/>
      </w:r>
      <w:r w:rsidR="002E60FB">
        <w:instrText xml:space="preserve"> DOCPROPERTY  Tdoc#  \* MERGEFORMAT </w:instrText>
      </w:r>
      <w:r w:rsidR="002E60FB">
        <w:fldChar w:fldCharType="separate"/>
      </w:r>
      <w:r w:rsidR="00A41494" w:rsidRPr="00A41494">
        <w:rPr>
          <w:b/>
          <w:i/>
          <w:noProof/>
          <w:sz w:val="28"/>
        </w:rPr>
        <w:t>R2-250</w:t>
      </w:r>
      <w:r w:rsidR="007F3230">
        <w:rPr>
          <w:b/>
          <w:i/>
          <w:noProof/>
          <w:sz w:val="28"/>
        </w:rPr>
        <w:t>xxxx</w:t>
      </w:r>
      <w:r w:rsidR="002E60FB">
        <w:rPr>
          <w:b/>
          <w:i/>
          <w:noProof/>
          <w:sz w:val="28"/>
        </w:rPr>
        <w:fldChar w:fldCharType="end"/>
      </w:r>
    </w:p>
    <w:p w14:paraId="026F3E00" w14:textId="3DA8ABCA" w:rsidR="006C0962" w:rsidRDefault="007F3230" w:rsidP="006C0962">
      <w:pPr>
        <w:pStyle w:val="CRCoverPage"/>
        <w:outlineLvl w:val="0"/>
        <w:rPr>
          <w:b/>
          <w:noProof/>
          <w:sz w:val="24"/>
        </w:rPr>
      </w:pPr>
      <w:r w:rsidRPr="007F3230">
        <w:rPr>
          <w:b/>
          <w:noProof/>
          <w:sz w:val="24"/>
        </w:rPr>
        <w:t>Bengaluru, I</w:t>
      </w:r>
      <w:r>
        <w:rPr>
          <w:b/>
          <w:noProof/>
          <w:sz w:val="24"/>
        </w:rPr>
        <w:t>ndia</w:t>
      </w:r>
      <w:r w:rsidR="006C0962" w:rsidRPr="000F5A7C">
        <w:rPr>
          <w:b/>
          <w:noProof/>
          <w:sz w:val="24"/>
        </w:rPr>
        <w:t xml:space="preserve">, </w:t>
      </w:r>
      <w:r w:rsidRPr="007F3230">
        <w:rPr>
          <w:b/>
          <w:noProof/>
          <w:sz w:val="24"/>
        </w:rPr>
        <w:t>25 Aug</w:t>
      </w:r>
      <w:r w:rsidR="00373789">
        <w:rPr>
          <w:b/>
          <w:noProof/>
          <w:sz w:val="24"/>
        </w:rPr>
        <w:t xml:space="preserve"> </w:t>
      </w:r>
      <w:r w:rsidR="00373789" w:rsidRPr="00373789">
        <w:rPr>
          <w:b/>
          <w:noProof/>
          <w:sz w:val="24"/>
        </w:rPr>
        <w:t>-</w:t>
      </w:r>
      <w:r w:rsidR="00373789">
        <w:rPr>
          <w:b/>
          <w:noProof/>
          <w:sz w:val="24"/>
        </w:rPr>
        <w:t xml:space="preserve"> </w:t>
      </w:r>
      <w:r w:rsidRPr="007F3230">
        <w:rPr>
          <w:b/>
          <w:noProof/>
          <w:sz w:val="24"/>
        </w:rPr>
        <w:t>29 Aug</w:t>
      </w:r>
      <w:r w:rsidR="00373789">
        <w:rPr>
          <w:b/>
          <w:noProof/>
          <w:sz w:val="24"/>
        </w:rPr>
        <w:t>,</w:t>
      </w:r>
      <w:r w:rsidR="00373789"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0962" w14:paraId="1DBF2B3F" w14:textId="77777777" w:rsidTr="000A350D">
        <w:tc>
          <w:tcPr>
            <w:tcW w:w="9641" w:type="dxa"/>
            <w:gridSpan w:val="9"/>
            <w:tcBorders>
              <w:top w:val="single" w:sz="4" w:space="0" w:color="auto"/>
              <w:left w:val="single" w:sz="4" w:space="0" w:color="auto"/>
              <w:right w:val="single" w:sz="4" w:space="0" w:color="auto"/>
            </w:tcBorders>
          </w:tcPr>
          <w:p w14:paraId="00AA3BA7" w14:textId="77777777" w:rsidR="006C0962" w:rsidRDefault="006C0962" w:rsidP="000A350D">
            <w:pPr>
              <w:pStyle w:val="CRCoverPage"/>
              <w:spacing w:after="0"/>
              <w:jc w:val="right"/>
              <w:rPr>
                <w:i/>
                <w:noProof/>
              </w:rPr>
            </w:pPr>
            <w:r>
              <w:rPr>
                <w:i/>
                <w:noProof/>
                <w:sz w:val="14"/>
              </w:rPr>
              <w:t>CR-Form-v12.3</w:t>
            </w:r>
          </w:p>
        </w:tc>
      </w:tr>
      <w:tr w:rsidR="006C0962" w14:paraId="510CFFA7" w14:textId="77777777" w:rsidTr="000A350D">
        <w:tc>
          <w:tcPr>
            <w:tcW w:w="9641" w:type="dxa"/>
            <w:gridSpan w:val="9"/>
            <w:tcBorders>
              <w:left w:val="single" w:sz="4" w:space="0" w:color="auto"/>
              <w:right w:val="single" w:sz="4" w:space="0" w:color="auto"/>
            </w:tcBorders>
          </w:tcPr>
          <w:p w14:paraId="49EAD57D" w14:textId="77777777" w:rsidR="006C0962" w:rsidRDefault="006C0962" w:rsidP="000A350D">
            <w:pPr>
              <w:pStyle w:val="CRCoverPage"/>
              <w:spacing w:after="0"/>
              <w:jc w:val="center"/>
              <w:rPr>
                <w:noProof/>
              </w:rPr>
            </w:pPr>
            <w:r>
              <w:rPr>
                <w:b/>
                <w:noProof/>
                <w:sz w:val="32"/>
              </w:rPr>
              <w:t>CHANGE REQUEST</w:t>
            </w:r>
          </w:p>
        </w:tc>
      </w:tr>
      <w:tr w:rsidR="006C0962" w14:paraId="14157E57" w14:textId="77777777" w:rsidTr="000A350D">
        <w:tc>
          <w:tcPr>
            <w:tcW w:w="9641" w:type="dxa"/>
            <w:gridSpan w:val="9"/>
            <w:tcBorders>
              <w:left w:val="single" w:sz="4" w:space="0" w:color="auto"/>
              <w:right w:val="single" w:sz="4" w:space="0" w:color="auto"/>
            </w:tcBorders>
          </w:tcPr>
          <w:p w14:paraId="7AB886BA" w14:textId="77777777" w:rsidR="006C0962" w:rsidRDefault="006C0962" w:rsidP="000A350D">
            <w:pPr>
              <w:pStyle w:val="CRCoverPage"/>
              <w:spacing w:after="0"/>
              <w:rPr>
                <w:noProof/>
                <w:sz w:val="8"/>
                <w:szCs w:val="8"/>
              </w:rPr>
            </w:pPr>
          </w:p>
        </w:tc>
      </w:tr>
      <w:tr w:rsidR="006C0962" w14:paraId="22A29352" w14:textId="77777777" w:rsidTr="000A350D">
        <w:tc>
          <w:tcPr>
            <w:tcW w:w="142" w:type="dxa"/>
            <w:tcBorders>
              <w:left w:val="single" w:sz="4" w:space="0" w:color="auto"/>
            </w:tcBorders>
          </w:tcPr>
          <w:p w14:paraId="179C9152" w14:textId="77777777" w:rsidR="006C0962" w:rsidRDefault="006C0962" w:rsidP="000A350D">
            <w:pPr>
              <w:pStyle w:val="CRCoverPage"/>
              <w:spacing w:after="0"/>
              <w:jc w:val="right"/>
              <w:rPr>
                <w:noProof/>
              </w:rPr>
            </w:pPr>
          </w:p>
        </w:tc>
        <w:tc>
          <w:tcPr>
            <w:tcW w:w="1559" w:type="dxa"/>
            <w:shd w:val="pct30" w:color="FFFF00" w:fill="auto"/>
          </w:tcPr>
          <w:p w14:paraId="6C7FB5BA" w14:textId="77777777" w:rsidR="006C0962" w:rsidRPr="00410371" w:rsidRDefault="002E60FB" w:rsidP="000A350D">
            <w:pPr>
              <w:pStyle w:val="CRCoverPage"/>
              <w:spacing w:after="0"/>
              <w:jc w:val="right"/>
              <w:rPr>
                <w:b/>
                <w:noProof/>
                <w:sz w:val="28"/>
              </w:rPr>
            </w:pPr>
            <w:r>
              <w:fldChar w:fldCharType="begin"/>
            </w:r>
            <w:r>
              <w:instrText xml:space="preserve"> DOCPROPERTY  Spec#  \* MERGEFORMAT </w:instrText>
            </w:r>
            <w:r>
              <w:fldChar w:fldCharType="separate"/>
            </w:r>
            <w:r w:rsidR="006C0962" w:rsidRPr="00410371">
              <w:rPr>
                <w:b/>
                <w:noProof/>
                <w:sz w:val="28"/>
              </w:rPr>
              <w:t>38.3</w:t>
            </w:r>
            <w:r w:rsidR="006C0962">
              <w:rPr>
                <w:b/>
                <w:noProof/>
                <w:sz w:val="28"/>
              </w:rPr>
              <w:t>00</w:t>
            </w:r>
            <w:r>
              <w:rPr>
                <w:b/>
                <w:noProof/>
                <w:sz w:val="28"/>
              </w:rPr>
              <w:fldChar w:fldCharType="end"/>
            </w:r>
          </w:p>
        </w:tc>
        <w:tc>
          <w:tcPr>
            <w:tcW w:w="709" w:type="dxa"/>
          </w:tcPr>
          <w:p w14:paraId="7A6B9096" w14:textId="77777777" w:rsidR="006C0962" w:rsidRDefault="006C0962" w:rsidP="000A350D">
            <w:pPr>
              <w:pStyle w:val="CRCoverPage"/>
              <w:spacing w:after="0"/>
              <w:jc w:val="center"/>
              <w:rPr>
                <w:noProof/>
              </w:rPr>
            </w:pPr>
            <w:r>
              <w:rPr>
                <w:b/>
                <w:noProof/>
                <w:sz w:val="28"/>
              </w:rPr>
              <w:t>CR</w:t>
            </w:r>
          </w:p>
        </w:tc>
        <w:tc>
          <w:tcPr>
            <w:tcW w:w="1276" w:type="dxa"/>
            <w:shd w:val="pct30" w:color="FFFF00" w:fill="auto"/>
          </w:tcPr>
          <w:p w14:paraId="0B96B99D" w14:textId="77777777" w:rsidR="006C0962" w:rsidRPr="00410371" w:rsidRDefault="002E60FB" w:rsidP="000A350D">
            <w:pPr>
              <w:pStyle w:val="CRCoverPage"/>
              <w:spacing w:after="0"/>
              <w:rPr>
                <w:noProof/>
              </w:rPr>
            </w:pPr>
            <w:r>
              <w:fldChar w:fldCharType="begin"/>
            </w:r>
            <w:r>
              <w:instrText xml:space="preserve"> DOCPROPERTY  Cr#  \* MERGEFORMAT </w:instrText>
            </w:r>
            <w:r>
              <w:fldChar w:fldCharType="separate"/>
            </w:r>
            <w:r w:rsidR="006C0962">
              <w:rPr>
                <w:b/>
                <w:noProof/>
                <w:sz w:val="28"/>
              </w:rPr>
              <w:t>draft</w:t>
            </w:r>
            <w:r>
              <w:rPr>
                <w:b/>
                <w:noProof/>
                <w:sz w:val="28"/>
              </w:rPr>
              <w:fldChar w:fldCharType="end"/>
            </w:r>
          </w:p>
        </w:tc>
        <w:tc>
          <w:tcPr>
            <w:tcW w:w="709" w:type="dxa"/>
          </w:tcPr>
          <w:p w14:paraId="305B7DE6" w14:textId="77777777" w:rsidR="006C0962" w:rsidRDefault="006C0962" w:rsidP="000A350D">
            <w:pPr>
              <w:pStyle w:val="CRCoverPage"/>
              <w:tabs>
                <w:tab w:val="right" w:pos="625"/>
              </w:tabs>
              <w:spacing w:after="0"/>
              <w:jc w:val="center"/>
              <w:rPr>
                <w:noProof/>
              </w:rPr>
            </w:pPr>
            <w:r>
              <w:rPr>
                <w:b/>
                <w:bCs/>
                <w:noProof/>
                <w:sz w:val="28"/>
              </w:rPr>
              <w:t>rev</w:t>
            </w:r>
          </w:p>
        </w:tc>
        <w:tc>
          <w:tcPr>
            <w:tcW w:w="992" w:type="dxa"/>
            <w:shd w:val="pct30" w:color="FFFF00" w:fill="auto"/>
          </w:tcPr>
          <w:p w14:paraId="40F9AD6E" w14:textId="77777777" w:rsidR="006C0962" w:rsidRPr="00410371" w:rsidRDefault="006C0962" w:rsidP="000A350D">
            <w:pPr>
              <w:pStyle w:val="CRCoverPage"/>
              <w:spacing w:after="0"/>
              <w:jc w:val="center"/>
              <w:rPr>
                <w:b/>
                <w:noProof/>
              </w:rPr>
            </w:pPr>
            <w:r>
              <w:rPr>
                <w:b/>
                <w:noProof/>
                <w:sz w:val="28"/>
              </w:rPr>
              <w:t>-</w:t>
            </w:r>
          </w:p>
        </w:tc>
        <w:tc>
          <w:tcPr>
            <w:tcW w:w="2410" w:type="dxa"/>
          </w:tcPr>
          <w:p w14:paraId="457F3CBD" w14:textId="77777777" w:rsidR="006C0962" w:rsidRDefault="006C0962" w:rsidP="000A35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9E817" w14:textId="77777777" w:rsidR="006C0962" w:rsidRPr="00410371" w:rsidRDefault="002E60FB" w:rsidP="000A350D">
            <w:pPr>
              <w:pStyle w:val="CRCoverPage"/>
              <w:spacing w:after="0"/>
              <w:jc w:val="center"/>
              <w:rPr>
                <w:noProof/>
                <w:sz w:val="28"/>
              </w:rPr>
            </w:pPr>
            <w:r>
              <w:fldChar w:fldCharType="begin"/>
            </w:r>
            <w:r>
              <w:instrText xml:space="preserve"> DOCPROPERTY  Version  \* MERGEFORMAT </w:instrText>
            </w:r>
            <w:r>
              <w:fldChar w:fldCharType="separate"/>
            </w:r>
            <w:r w:rsidR="006C0962" w:rsidRPr="00410371">
              <w:rPr>
                <w:b/>
                <w:noProof/>
                <w:sz w:val="28"/>
              </w:rPr>
              <w:t>18.</w:t>
            </w:r>
            <w:r w:rsidR="006C0962">
              <w:rPr>
                <w:b/>
                <w:noProof/>
                <w:sz w:val="28"/>
              </w:rPr>
              <w:t>5</w:t>
            </w:r>
            <w:r w:rsidR="006C0962" w:rsidRPr="00410371">
              <w:rPr>
                <w:b/>
                <w:noProof/>
                <w:sz w:val="28"/>
              </w:rPr>
              <w:t>.0</w:t>
            </w:r>
            <w:r>
              <w:rPr>
                <w:b/>
                <w:noProof/>
                <w:sz w:val="28"/>
              </w:rPr>
              <w:fldChar w:fldCharType="end"/>
            </w:r>
          </w:p>
        </w:tc>
        <w:tc>
          <w:tcPr>
            <w:tcW w:w="143" w:type="dxa"/>
            <w:tcBorders>
              <w:right w:val="single" w:sz="4" w:space="0" w:color="auto"/>
            </w:tcBorders>
          </w:tcPr>
          <w:p w14:paraId="5759947E" w14:textId="77777777" w:rsidR="006C0962" w:rsidRDefault="006C0962" w:rsidP="000A350D">
            <w:pPr>
              <w:pStyle w:val="CRCoverPage"/>
              <w:spacing w:after="0"/>
              <w:rPr>
                <w:noProof/>
              </w:rPr>
            </w:pPr>
          </w:p>
        </w:tc>
      </w:tr>
      <w:tr w:rsidR="006C0962" w14:paraId="111B7164" w14:textId="77777777" w:rsidTr="000A350D">
        <w:tc>
          <w:tcPr>
            <w:tcW w:w="9641" w:type="dxa"/>
            <w:gridSpan w:val="9"/>
            <w:tcBorders>
              <w:left w:val="single" w:sz="4" w:space="0" w:color="auto"/>
              <w:right w:val="single" w:sz="4" w:space="0" w:color="auto"/>
            </w:tcBorders>
          </w:tcPr>
          <w:p w14:paraId="51FA79B2" w14:textId="77777777" w:rsidR="006C0962" w:rsidRDefault="006C0962" w:rsidP="000A350D">
            <w:pPr>
              <w:pStyle w:val="CRCoverPage"/>
              <w:spacing w:after="0"/>
              <w:rPr>
                <w:noProof/>
              </w:rPr>
            </w:pPr>
          </w:p>
        </w:tc>
      </w:tr>
      <w:tr w:rsidR="006C0962" w14:paraId="11B3EAEC" w14:textId="77777777" w:rsidTr="000A350D">
        <w:tc>
          <w:tcPr>
            <w:tcW w:w="9641" w:type="dxa"/>
            <w:gridSpan w:val="9"/>
            <w:tcBorders>
              <w:top w:val="single" w:sz="4" w:space="0" w:color="auto"/>
            </w:tcBorders>
          </w:tcPr>
          <w:p w14:paraId="64D9C6FE" w14:textId="77777777" w:rsidR="006C0962" w:rsidRPr="00F25D98" w:rsidRDefault="006C0962" w:rsidP="000A350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C0962" w14:paraId="70437732" w14:textId="77777777" w:rsidTr="000A350D">
        <w:tc>
          <w:tcPr>
            <w:tcW w:w="9641" w:type="dxa"/>
            <w:gridSpan w:val="9"/>
          </w:tcPr>
          <w:p w14:paraId="3E4821BF" w14:textId="77777777" w:rsidR="006C0962" w:rsidRDefault="006C0962" w:rsidP="000A350D">
            <w:pPr>
              <w:pStyle w:val="CRCoverPage"/>
              <w:spacing w:after="0"/>
              <w:rPr>
                <w:noProof/>
                <w:sz w:val="8"/>
                <w:szCs w:val="8"/>
              </w:rPr>
            </w:pPr>
          </w:p>
        </w:tc>
      </w:tr>
    </w:tbl>
    <w:p w14:paraId="6740BF0F" w14:textId="77777777" w:rsidR="006C0962" w:rsidRDefault="006C0962" w:rsidP="006C09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0962" w14:paraId="2F0DC556" w14:textId="77777777" w:rsidTr="000A350D">
        <w:tc>
          <w:tcPr>
            <w:tcW w:w="2835" w:type="dxa"/>
          </w:tcPr>
          <w:p w14:paraId="39EE9311" w14:textId="77777777" w:rsidR="006C0962" w:rsidRDefault="006C0962" w:rsidP="000A350D">
            <w:pPr>
              <w:pStyle w:val="CRCoverPage"/>
              <w:tabs>
                <w:tab w:val="right" w:pos="2751"/>
              </w:tabs>
              <w:spacing w:after="0"/>
              <w:rPr>
                <w:b/>
                <w:i/>
                <w:noProof/>
              </w:rPr>
            </w:pPr>
            <w:r>
              <w:rPr>
                <w:b/>
                <w:i/>
                <w:noProof/>
              </w:rPr>
              <w:t>Proposed change affects:</w:t>
            </w:r>
          </w:p>
        </w:tc>
        <w:tc>
          <w:tcPr>
            <w:tcW w:w="1418" w:type="dxa"/>
          </w:tcPr>
          <w:p w14:paraId="108CCD3E" w14:textId="77777777" w:rsidR="006C0962" w:rsidRDefault="006C0962" w:rsidP="000A35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A83BE" w14:textId="77777777" w:rsidR="006C0962" w:rsidRDefault="006C0962" w:rsidP="000A350D">
            <w:pPr>
              <w:pStyle w:val="CRCoverPage"/>
              <w:spacing w:after="0"/>
              <w:jc w:val="center"/>
              <w:rPr>
                <w:b/>
                <w:caps/>
                <w:noProof/>
              </w:rPr>
            </w:pPr>
          </w:p>
        </w:tc>
        <w:tc>
          <w:tcPr>
            <w:tcW w:w="709" w:type="dxa"/>
            <w:tcBorders>
              <w:left w:val="single" w:sz="4" w:space="0" w:color="auto"/>
            </w:tcBorders>
          </w:tcPr>
          <w:p w14:paraId="1C8CB6B0" w14:textId="77777777" w:rsidR="006C0962" w:rsidRDefault="006C0962" w:rsidP="000A35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94D49" w14:textId="77777777" w:rsidR="006C0962" w:rsidRDefault="006C0962" w:rsidP="000A350D">
            <w:pPr>
              <w:pStyle w:val="CRCoverPage"/>
              <w:spacing w:after="0"/>
              <w:jc w:val="center"/>
              <w:rPr>
                <w:b/>
                <w:caps/>
                <w:noProof/>
              </w:rPr>
            </w:pPr>
            <w:r>
              <w:rPr>
                <w:b/>
                <w:caps/>
                <w:noProof/>
              </w:rPr>
              <w:t>X</w:t>
            </w:r>
          </w:p>
        </w:tc>
        <w:tc>
          <w:tcPr>
            <w:tcW w:w="2126" w:type="dxa"/>
          </w:tcPr>
          <w:p w14:paraId="6026D112" w14:textId="77777777" w:rsidR="006C0962" w:rsidRDefault="006C0962" w:rsidP="000A35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2F7A6D" w14:textId="77777777" w:rsidR="006C0962" w:rsidRDefault="006C0962" w:rsidP="000A350D">
            <w:pPr>
              <w:pStyle w:val="CRCoverPage"/>
              <w:spacing w:after="0"/>
              <w:jc w:val="center"/>
              <w:rPr>
                <w:b/>
                <w:caps/>
                <w:noProof/>
              </w:rPr>
            </w:pPr>
            <w:r>
              <w:rPr>
                <w:b/>
                <w:caps/>
                <w:noProof/>
              </w:rPr>
              <w:t>X</w:t>
            </w:r>
          </w:p>
        </w:tc>
        <w:tc>
          <w:tcPr>
            <w:tcW w:w="1418" w:type="dxa"/>
            <w:tcBorders>
              <w:left w:val="nil"/>
            </w:tcBorders>
          </w:tcPr>
          <w:p w14:paraId="54788E19" w14:textId="77777777" w:rsidR="006C0962" w:rsidRDefault="006C0962" w:rsidP="000A35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04181" w14:textId="77777777" w:rsidR="006C0962" w:rsidRDefault="006C0962" w:rsidP="000A350D">
            <w:pPr>
              <w:pStyle w:val="CRCoverPage"/>
              <w:spacing w:after="0"/>
              <w:jc w:val="center"/>
              <w:rPr>
                <w:b/>
                <w:bCs/>
                <w:caps/>
                <w:noProof/>
              </w:rPr>
            </w:pPr>
          </w:p>
        </w:tc>
      </w:tr>
    </w:tbl>
    <w:p w14:paraId="3E58350E" w14:textId="77777777" w:rsidR="006C0962" w:rsidRDefault="006C0962" w:rsidP="006C09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0962" w14:paraId="459C34E1" w14:textId="77777777" w:rsidTr="000A350D">
        <w:tc>
          <w:tcPr>
            <w:tcW w:w="9640" w:type="dxa"/>
            <w:gridSpan w:val="11"/>
          </w:tcPr>
          <w:p w14:paraId="58F8387F" w14:textId="77777777" w:rsidR="006C0962" w:rsidRDefault="006C0962" w:rsidP="000A350D">
            <w:pPr>
              <w:pStyle w:val="CRCoverPage"/>
              <w:spacing w:after="0"/>
              <w:rPr>
                <w:noProof/>
                <w:sz w:val="8"/>
                <w:szCs w:val="8"/>
              </w:rPr>
            </w:pPr>
          </w:p>
        </w:tc>
      </w:tr>
      <w:tr w:rsidR="006C0962" w14:paraId="604E5FB1" w14:textId="77777777" w:rsidTr="000A350D">
        <w:tc>
          <w:tcPr>
            <w:tcW w:w="1843" w:type="dxa"/>
            <w:tcBorders>
              <w:top w:val="single" w:sz="4" w:space="0" w:color="auto"/>
              <w:left w:val="single" w:sz="4" w:space="0" w:color="auto"/>
            </w:tcBorders>
          </w:tcPr>
          <w:p w14:paraId="14A5864A" w14:textId="77777777" w:rsidR="006C0962" w:rsidRDefault="006C0962" w:rsidP="000A35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1D8399" w14:textId="77777777" w:rsidR="006C0962" w:rsidRDefault="002E60FB" w:rsidP="000A350D">
            <w:pPr>
              <w:pStyle w:val="CRCoverPage"/>
              <w:spacing w:after="0"/>
              <w:ind w:left="100"/>
              <w:rPr>
                <w:noProof/>
              </w:rPr>
            </w:pPr>
            <w:r>
              <w:fldChar w:fldCharType="begin"/>
            </w:r>
            <w:r>
              <w:instrText xml:space="preserve"> DOCPROPERTY  CrTitle  \* MERGEFORMAT </w:instrText>
            </w:r>
            <w:r>
              <w:fldChar w:fldCharType="separate"/>
            </w:r>
            <w:r w:rsidR="006C0962">
              <w:t xml:space="preserve">Introduction of </w:t>
            </w:r>
            <w:r w:rsidR="006C0962" w:rsidRPr="0039272B">
              <w:t>Network Energy Saving</w:t>
            </w:r>
            <w:r w:rsidR="006C0962">
              <w:t>s</w:t>
            </w:r>
            <w:r w:rsidR="006C0962" w:rsidRPr="0039272B">
              <w:t xml:space="preserve"> Enh</w:t>
            </w:r>
            <w:r w:rsidR="006C0962">
              <w:t xml:space="preserve">ancements </w:t>
            </w:r>
            <w:r w:rsidR="006C0962" w:rsidRPr="00D47B47">
              <w:t>running CR</w:t>
            </w:r>
            <w:r w:rsidR="006C0962" w:rsidRPr="0039272B">
              <w:t xml:space="preserve"> </w:t>
            </w:r>
            <w:r>
              <w:fldChar w:fldCharType="end"/>
            </w:r>
          </w:p>
        </w:tc>
      </w:tr>
      <w:tr w:rsidR="006C0962" w14:paraId="0C8EC729" w14:textId="77777777" w:rsidTr="000A350D">
        <w:tc>
          <w:tcPr>
            <w:tcW w:w="1843" w:type="dxa"/>
            <w:tcBorders>
              <w:left w:val="single" w:sz="4" w:space="0" w:color="auto"/>
            </w:tcBorders>
          </w:tcPr>
          <w:p w14:paraId="39BA04B5"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305373D0" w14:textId="77777777" w:rsidR="006C0962" w:rsidRDefault="006C0962" w:rsidP="000A350D">
            <w:pPr>
              <w:pStyle w:val="CRCoverPage"/>
              <w:spacing w:after="0"/>
              <w:rPr>
                <w:noProof/>
                <w:sz w:val="8"/>
                <w:szCs w:val="8"/>
              </w:rPr>
            </w:pPr>
          </w:p>
        </w:tc>
      </w:tr>
      <w:tr w:rsidR="006C0962" w14:paraId="0AAEC36C" w14:textId="77777777" w:rsidTr="000A350D">
        <w:tc>
          <w:tcPr>
            <w:tcW w:w="1843" w:type="dxa"/>
            <w:tcBorders>
              <w:left w:val="single" w:sz="4" w:space="0" w:color="auto"/>
            </w:tcBorders>
          </w:tcPr>
          <w:p w14:paraId="5C7B2624" w14:textId="77777777" w:rsidR="006C0962" w:rsidRDefault="006C0962" w:rsidP="000A35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732065" w14:textId="77777777" w:rsidR="006C0962" w:rsidRDefault="002E60FB" w:rsidP="000A350D">
            <w:pPr>
              <w:pStyle w:val="CRCoverPage"/>
              <w:spacing w:after="0"/>
              <w:ind w:left="100"/>
              <w:rPr>
                <w:noProof/>
              </w:rPr>
            </w:pPr>
            <w:r>
              <w:fldChar w:fldCharType="begin"/>
            </w:r>
            <w:r>
              <w:instrText xml:space="preserve"> DOCPROPERTY  SourceIfWg  \* MERGEFORMAT </w:instrText>
            </w:r>
            <w:r>
              <w:fldChar w:fldCharType="separate"/>
            </w:r>
            <w:r w:rsidR="006C0962">
              <w:rPr>
                <w:noProof/>
              </w:rPr>
              <w:t xml:space="preserve">Huawei, HiSilicon </w:t>
            </w:r>
            <w:r>
              <w:rPr>
                <w:noProof/>
              </w:rPr>
              <w:fldChar w:fldCharType="end"/>
            </w:r>
          </w:p>
        </w:tc>
      </w:tr>
      <w:tr w:rsidR="006C0962" w14:paraId="663BF76C" w14:textId="77777777" w:rsidTr="000A350D">
        <w:tc>
          <w:tcPr>
            <w:tcW w:w="1843" w:type="dxa"/>
            <w:tcBorders>
              <w:left w:val="single" w:sz="4" w:space="0" w:color="auto"/>
            </w:tcBorders>
          </w:tcPr>
          <w:p w14:paraId="6D8BBC1B" w14:textId="77777777" w:rsidR="006C0962" w:rsidRDefault="006C0962" w:rsidP="000A35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4BC48A7" w14:textId="77777777" w:rsidR="006C0962" w:rsidRDefault="006C0962" w:rsidP="000A350D">
            <w:pPr>
              <w:pStyle w:val="CRCoverPage"/>
              <w:spacing w:after="0"/>
              <w:ind w:left="100"/>
              <w:rPr>
                <w:noProof/>
              </w:rPr>
            </w:pPr>
            <w:r>
              <w:t>R2</w:t>
            </w:r>
            <w:r>
              <w:fldChar w:fldCharType="begin"/>
            </w:r>
            <w:r>
              <w:instrText xml:space="preserve"> DOCPROPERTY  SourceIfTsg  \* MERGEFORMAT </w:instrText>
            </w:r>
            <w:r>
              <w:fldChar w:fldCharType="end"/>
            </w:r>
          </w:p>
        </w:tc>
      </w:tr>
      <w:tr w:rsidR="006C0962" w14:paraId="672D87E8" w14:textId="77777777" w:rsidTr="000A350D">
        <w:tc>
          <w:tcPr>
            <w:tcW w:w="1843" w:type="dxa"/>
            <w:tcBorders>
              <w:left w:val="single" w:sz="4" w:space="0" w:color="auto"/>
            </w:tcBorders>
          </w:tcPr>
          <w:p w14:paraId="258FD263"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1986E5E0" w14:textId="77777777" w:rsidR="006C0962" w:rsidRDefault="006C0962" w:rsidP="000A350D">
            <w:pPr>
              <w:pStyle w:val="CRCoverPage"/>
              <w:spacing w:after="0"/>
              <w:rPr>
                <w:noProof/>
                <w:sz w:val="8"/>
                <w:szCs w:val="8"/>
              </w:rPr>
            </w:pPr>
          </w:p>
        </w:tc>
      </w:tr>
      <w:tr w:rsidR="006C0962" w14:paraId="7FCF8FD5" w14:textId="77777777" w:rsidTr="000A350D">
        <w:tc>
          <w:tcPr>
            <w:tcW w:w="1843" w:type="dxa"/>
            <w:tcBorders>
              <w:left w:val="single" w:sz="4" w:space="0" w:color="auto"/>
            </w:tcBorders>
          </w:tcPr>
          <w:p w14:paraId="58C3BEB3" w14:textId="77777777" w:rsidR="006C0962" w:rsidRDefault="006C0962" w:rsidP="000A350D">
            <w:pPr>
              <w:pStyle w:val="CRCoverPage"/>
              <w:tabs>
                <w:tab w:val="right" w:pos="1759"/>
              </w:tabs>
              <w:spacing w:after="0"/>
              <w:rPr>
                <w:b/>
                <w:i/>
                <w:noProof/>
              </w:rPr>
            </w:pPr>
            <w:r>
              <w:rPr>
                <w:b/>
                <w:i/>
                <w:noProof/>
              </w:rPr>
              <w:t>Work item code:</w:t>
            </w:r>
          </w:p>
        </w:tc>
        <w:tc>
          <w:tcPr>
            <w:tcW w:w="3686" w:type="dxa"/>
            <w:gridSpan w:val="5"/>
            <w:shd w:val="pct30" w:color="FFFF00" w:fill="auto"/>
          </w:tcPr>
          <w:p w14:paraId="6877B6B0" w14:textId="77777777" w:rsidR="006C0962" w:rsidRDefault="002E60FB" w:rsidP="000A350D">
            <w:pPr>
              <w:pStyle w:val="CRCoverPage"/>
              <w:spacing w:after="0"/>
              <w:ind w:left="100"/>
              <w:rPr>
                <w:noProof/>
              </w:rPr>
            </w:pPr>
            <w:r>
              <w:fldChar w:fldCharType="begin"/>
            </w:r>
            <w:r>
              <w:instrText xml:space="preserve"> DOCPROPERTY  RelatedWis  \* MERGEFORMAT </w:instrText>
            </w:r>
            <w:r>
              <w:fldChar w:fldCharType="separate"/>
            </w:r>
            <w:r w:rsidR="006C0962" w:rsidRPr="0039272B">
              <w:rPr>
                <w:noProof/>
              </w:rPr>
              <w:t>Netw_Energy_NR_enh-Core</w:t>
            </w:r>
            <w:r>
              <w:rPr>
                <w:noProof/>
              </w:rPr>
              <w:fldChar w:fldCharType="end"/>
            </w:r>
          </w:p>
        </w:tc>
        <w:tc>
          <w:tcPr>
            <w:tcW w:w="567" w:type="dxa"/>
            <w:tcBorders>
              <w:left w:val="nil"/>
            </w:tcBorders>
          </w:tcPr>
          <w:p w14:paraId="53A859B9" w14:textId="77777777" w:rsidR="006C0962" w:rsidRDefault="006C0962" w:rsidP="000A350D">
            <w:pPr>
              <w:pStyle w:val="CRCoverPage"/>
              <w:spacing w:after="0"/>
              <w:ind w:right="100"/>
              <w:rPr>
                <w:noProof/>
              </w:rPr>
            </w:pPr>
          </w:p>
        </w:tc>
        <w:tc>
          <w:tcPr>
            <w:tcW w:w="1417" w:type="dxa"/>
            <w:gridSpan w:val="3"/>
            <w:tcBorders>
              <w:left w:val="nil"/>
            </w:tcBorders>
          </w:tcPr>
          <w:p w14:paraId="7C86FB99" w14:textId="77777777" w:rsidR="006C0962" w:rsidRDefault="006C0962" w:rsidP="000A35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6F2447" w14:textId="680D3C56" w:rsidR="006C0962" w:rsidRDefault="002E60FB" w:rsidP="000A350D">
            <w:pPr>
              <w:pStyle w:val="CRCoverPage"/>
              <w:spacing w:after="0"/>
              <w:ind w:left="100"/>
              <w:rPr>
                <w:noProof/>
              </w:rPr>
            </w:pPr>
            <w:r>
              <w:fldChar w:fldCharType="begin"/>
            </w:r>
            <w:r>
              <w:instrText xml:space="preserve"> DOCPROPERTY  ResDate  \* MERGEFORMAT </w:instrText>
            </w:r>
            <w:r>
              <w:fldChar w:fldCharType="separate"/>
            </w:r>
            <w:r w:rsidR="006C0962">
              <w:rPr>
                <w:noProof/>
              </w:rPr>
              <w:t>2025-0</w:t>
            </w:r>
            <w:r w:rsidR="00682D40">
              <w:rPr>
                <w:noProof/>
              </w:rPr>
              <w:t>8</w:t>
            </w:r>
            <w:r w:rsidR="006C0962">
              <w:rPr>
                <w:noProof/>
              </w:rPr>
              <w:t>-</w:t>
            </w:r>
            <w:r w:rsidR="00682D40">
              <w:rPr>
                <w:noProof/>
              </w:rPr>
              <w:t>15</w:t>
            </w:r>
            <w:r>
              <w:rPr>
                <w:noProof/>
              </w:rPr>
              <w:fldChar w:fldCharType="end"/>
            </w:r>
          </w:p>
        </w:tc>
      </w:tr>
      <w:tr w:rsidR="006C0962" w14:paraId="11E58C1A" w14:textId="77777777" w:rsidTr="000A350D">
        <w:tc>
          <w:tcPr>
            <w:tcW w:w="1843" w:type="dxa"/>
            <w:tcBorders>
              <w:left w:val="single" w:sz="4" w:space="0" w:color="auto"/>
            </w:tcBorders>
          </w:tcPr>
          <w:p w14:paraId="58CDC8A0" w14:textId="77777777" w:rsidR="006C0962" w:rsidRDefault="006C0962" w:rsidP="000A350D">
            <w:pPr>
              <w:pStyle w:val="CRCoverPage"/>
              <w:spacing w:after="0"/>
              <w:rPr>
                <w:b/>
                <w:i/>
                <w:noProof/>
                <w:sz w:val="8"/>
                <w:szCs w:val="8"/>
              </w:rPr>
            </w:pPr>
          </w:p>
        </w:tc>
        <w:tc>
          <w:tcPr>
            <w:tcW w:w="1986" w:type="dxa"/>
            <w:gridSpan w:val="4"/>
          </w:tcPr>
          <w:p w14:paraId="699691D7" w14:textId="77777777" w:rsidR="006C0962" w:rsidRDefault="006C0962" w:rsidP="000A350D">
            <w:pPr>
              <w:pStyle w:val="CRCoverPage"/>
              <w:spacing w:after="0"/>
              <w:rPr>
                <w:noProof/>
                <w:sz w:val="8"/>
                <w:szCs w:val="8"/>
              </w:rPr>
            </w:pPr>
          </w:p>
        </w:tc>
        <w:tc>
          <w:tcPr>
            <w:tcW w:w="2267" w:type="dxa"/>
            <w:gridSpan w:val="2"/>
          </w:tcPr>
          <w:p w14:paraId="5065DEA3" w14:textId="77777777" w:rsidR="006C0962" w:rsidRDefault="006C0962" w:rsidP="000A350D">
            <w:pPr>
              <w:pStyle w:val="CRCoverPage"/>
              <w:spacing w:after="0"/>
              <w:rPr>
                <w:noProof/>
                <w:sz w:val="8"/>
                <w:szCs w:val="8"/>
              </w:rPr>
            </w:pPr>
          </w:p>
        </w:tc>
        <w:tc>
          <w:tcPr>
            <w:tcW w:w="1417" w:type="dxa"/>
            <w:gridSpan w:val="3"/>
          </w:tcPr>
          <w:p w14:paraId="6F1B04E1" w14:textId="77777777" w:rsidR="006C0962" w:rsidRDefault="006C0962" w:rsidP="000A350D">
            <w:pPr>
              <w:pStyle w:val="CRCoverPage"/>
              <w:spacing w:after="0"/>
              <w:rPr>
                <w:noProof/>
                <w:sz w:val="8"/>
                <w:szCs w:val="8"/>
              </w:rPr>
            </w:pPr>
          </w:p>
        </w:tc>
        <w:tc>
          <w:tcPr>
            <w:tcW w:w="2127" w:type="dxa"/>
            <w:tcBorders>
              <w:right w:val="single" w:sz="4" w:space="0" w:color="auto"/>
            </w:tcBorders>
          </w:tcPr>
          <w:p w14:paraId="7A971AA1" w14:textId="77777777" w:rsidR="006C0962" w:rsidRDefault="006C0962" w:rsidP="000A350D">
            <w:pPr>
              <w:pStyle w:val="CRCoverPage"/>
              <w:spacing w:after="0"/>
              <w:rPr>
                <w:noProof/>
                <w:sz w:val="8"/>
                <w:szCs w:val="8"/>
              </w:rPr>
            </w:pPr>
          </w:p>
        </w:tc>
      </w:tr>
      <w:tr w:rsidR="006C0962" w14:paraId="2DA760D9" w14:textId="77777777" w:rsidTr="000A350D">
        <w:trPr>
          <w:cantSplit/>
        </w:trPr>
        <w:tc>
          <w:tcPr>
            <w:tcW w:w="1843" w:type="dxa"/>
            <w:tcBorders>
              <w:left w:val="single" w:sz="4" w:space="0" w:color="auto"/>
            </w:tcBorders>
          </w:tcPr>
          <w:p w14:paraId="2E3C6D6E" w14:textId="77777777" w:rsidR="006C0962" w:rsidRDefault="006C0962" w:rsidP="000A350D">
            <w:pPr>
              <w:pStyle w:val="CRCoverPage"/>
              <w:tabs>
                <w:tab w:val="right" w:pos="1759"/>
              </w:tabs>
              <w:spacing w:after="0"/>
              <w:rPr>
                <w:b/>
                <w:i/>
                <w:noProof/>
              </w:rPr>
            </w:pPr>
            <w:r>
              <w:rPr>
                <w:b/>
                <w:i/>
                <w:noProof/>
              </w:rPr>
              <w:t>Category:</w:t>
            </w:r>
          </w:p>
        </w:tc>
        <w:tc>
          <w:tcPr>
            <w:tcW w:w="851" w:type="dxa"/>
            <w:shd w:val="pct30" w:color="FFFF00" w:fill="auto"/>
          </w:tcPr>
          <w:p w14:paraId="5F3EE056" w14:textId="77777777" w:rsidR="006C0962" w:rsidRDefault="006C0962" w:rsidP="000A350D">
            <w:pPr>
              <w:pStyle w:val="CRCoverPage"/>
              <w:spacing w:after="0"/>
              <w:ind w:left="100" w:right="-609"/>
              <w:rPr>
                <w:b/>
                <w:noProof/>
              </w:rPr>
            </w:pPr>
            <w:r>
              <w:rPr>
                <w:b/>
                <w:noProof/>
              </w:rPr>
              <w:t>B</w:t>
            </w:r>
          </w:p>
        </w:tc>
        <w:tc>
          <w:tcPr>
            <w:tcW w:w="3402" w:type="dxa"/>
            <w:gridSpan w:val="5"/>
            <w:tcBorders>
              <w:left w:val="nil"/>
            </w:tcBorders>
          </w:tcPr>
          <w:p w14:paraId="0A31391C" w14:textId="77777777" w:rsidR="006C0962" w:rsidRDefault="006C0962" w:rsidP="000A350D">
            <w:pPr>
              <w:pStyle w:val="CRCoverPage"/>
              <w:spacing w:after="0"/>
              <w:rPr>
                <w:noProof/>
              </w:rPr>
            </w:pPr>
          </w:p>
        </w:tc>
        <w:tc>
          <w:tcPr>
            <w:tcW w:w="1417" w:type="dxa"/>
            <w:gridSpan w:val="3"/>
            <w:tcBorders>
              <w:left w:val="nil"/>
            </w:tcBorders>
          </w:tcPr>
          <w:p w14:paraId="1D688FEF" w14:textId="77777777" w:rsidR="006C0962" w:rsidRDefault="006C0962" w:rsidP="000A35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669678" w14:textId="77777777" w:rsidR="006C0962" w:rsidRDefault="002E60FB" w:rsidP="000A350D">
            <w:pPr>
              <w:pStyle w:val="CRCoverPage"/>
              <w:spacing w:after="0"/>
              <w:ind w:left="100"/>
              <w:rPr>
                <w:noProof/>
              </w:rPr>
            </w:pPr>
            <w:r>
              <w:fldChar w:fldCharType="begin"/>
            </w:r>
            <w:r>
              <w:instrText xml:space="preserve"> DOCPROPERTY  Release  \* MERGEFORMAT </w:instrText>
            </w:r>
            <w:r>
              <w:fldChar w:fldCharType="separate"/>
            </w:r>
            <w:r w:rsidR="006C0962">
              <w:rPr>
                <w:noProof/>
              </w:rPr>
              <w:t>Rel-19</w:t>
            </w:r>
            <w:r>
              <w:rPr>
                <w:noProof/>
              </w:rPr>
              <w:fldChar w:fldCharType="end"/>
            </w:r>
          </w:p>
        </w:tc>
      </w:tr>
      <w:tr w:rsidR="006C0962" w14:paraId="067C7F06" w14:textId="77777777" w:rsidTr="000A350D">
        <w:tc>
          <w:tcPr>
            <w:tcW w:w="1843" w:type="dxa"/>
            <w:tcBorders>
              <w:left w:val="single" w:sz="4" w:space="0" w:color="auto"/>
              <w:bottom w:val="single" w:sz="4" w:space="0" w:color="auto"/>
            </w:tcBorders>
          </w:tcPr>
          <w:p w14:paraId="093B23DA" w14:textId="77777777" w:rsidR="006C0962" w:rsidRDefault="006C0962" w:rsidP="000A350D">
            <w:pPr>
              <w:pStyle w:val="CRCoverPage"/>
              <w:spacing w:after="0"/>
              <w:rPr>
                <w:b/>
                <w:i/>
                <w:noProof/>
              </w:rPr>
            </w:pPr>
          </w:p>
        </w:tc>
        <w:tc>
          <w:tcPr>
            <w:tcW w:w="4677" w:type="dxa"/>
            <w:gridSpan w:val="8"/>
            <w:tcBorders>
              <w:bottom w:val="single" w:sz="4" w:space="0" w:color="auto"/>
            </w:tcBorders>
          </w:tcPr>
          <w:p w14:paraId="3CDB0C75" w14:textId="77777777" w:rsidR="006C0962" w:rsidRDefault="006C0962" w:rsidP="000A35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79A910" w14:textId="77777777" w:rsidR="006C0962" w:rsidRDefault="006C0962" w:rsidP="000A350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57AC5E" w14:textId="77777777" w:rsidR="006C0962" w:rsidRPr="007C2097" w:rsidRDefault="006C0962" w:rsidP="000A35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0962" w14:paraId="4E37931E" w14:textId="77777777" w:rsidTr="000A350D">
        <w:tc>
          <w:tcPr>
            <w:tcW w:w="1843" w:type="dxa"/>
          </w:tcPr>
          <w:p w14:paraId="7121B9BB" w14:textId="77777777" w:rsidR="006C0962" w:rsidRDefault="006C0962" w:rsidP="000A350D">
            <w:pPr>
              <w:pStyle w:val="CRCoverPage"/>
              <w:spacing w:after="0"/>
              <w:rPr>
                <w:b/>
                <w:i/>
                <w:noProof/>
                <w:sz w:val="8"/>
                <w:szCs w:val="8"/>
              </w:rPr>
            </w:pPr>
          </w:p>
        </w:tc>
        <w:tc>
          <w:tcPr>
            <w:tcW w:w="7797" w:type="dxa"/>
            <w:gridSpan w:val="10"/>
          </w:tcPr>
          <w:p w14:paraId="35DF2FBF" w14:textId="77777777" w:rsidR="006C0962" w:rsidRDefault="006C0962" w:rsidP="000A350D">
            <w:pPr>
              <w:pStyle w:val="CRCoverPage"/>
              <w:spacing w:after="0"/>
              <w:rPr>
                <w:noProof/>
                <w:sz w:val="8"/>
                <w:szCs w:val="8"/>
              </w:rPr>
            </w:pPr>
          </w:p>
        </w:tc>
      </w:tr>
      <w:tr w:rsidR="006C0962" w14:paraId="3E0B1B63" w14:textId="77777777" w:rsidTr="000A350D">
        <w:tc>
          <w:tcPr>
            <w:tcW w:w="2694" w:type="dxa"/>
            <w:gridSpan w:val="2"/>
            <w:tcBorders>
              <w:top w:val="single" w:sz="4" w:space="0" w:color="auto"/>
              <w:left w:val="single" w:sz="4" w:space="0" w:color="auto"/>
            </w:tcBorders>
          </w:tcPr>
          <w:p w14:paraId="4513D2D8" w14:textId="77777777" w:rsidR="006C0962" w:rsidRDefault="006C0962" w:rsidP="000A35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8C865B" w14:textId="77777777" w:rsidR="006C0962" w:rsidRDefault="006C0962" w:rsidP="000A350D">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6C0962" w14:paraId="3EC5E81F" w14:textId="77777777" w:rsidTr="000A350D">
        <w:tc>
          <w:tcPr>
            <w:tcW w:w="2694" w:type="dxa"/>
            <w:gridSpan w:val="2"/>
            <w:tcBorders>
              <w:left w:val="single" w:sz="4" w:space="0" w:color="auto"/>
            </w:tcBorders>
          </w:tcPr>
          <w:p w14:paraId="4B2685FF"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1FEF6A18" w14:textId="77777777" w:rsidR="006C0962" w:rsidRDefault="006C0962" w:rsidP="000A350D">
            <w:pPr>
              <w:pStyle w:val="CRCoverPage"/>
              <w:spacing w:after="0"/>
              <w:rPr>
                <w:noProof/>
                <w:sz w:val="8"/>
                <w:szCs w:val="8"/>
              </w:rPr>
            </w:pPr>
          </w:p>
        </w:tc>
      </w:tr>
      <w:tr w:rsidR="006C0962" w14:paraId="597BB8BC" w14:textId="77777777" w:rsidTr="000A350D">
        <w:tc>
          <w:tcPr>
            <w:tcW w:w="2694" w:type="dxa"/>
            <w:gridSpan w:val="2"/>
            <w:tcBorders>
              <w:left w:val="single" w:sz="4" w:space="0" w:color="auto"/>
            </w:tcBorders>
          </w:tcPr>
          <w:p w14:paraId="4966B917" w14:textId="77777777" w:rsidR="006C0962" w:rsidRDefault="006C0962" w:rsidP="000A35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77A4E" w14:textId="77777777" w:rsidR="006C0962" w:rsidRDefault="006C0962" w:rsidP="000A350D">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6C0962" w14:paraId="56B28092" w14:textId="77777777" w:rsidTr="000A350D">
        <w:tc>
          <w:tcPr>
            <w:tcW w:w="2694" w:type="dxa"/>
            <w:gridSpan w:val="2"/>
            <w:tcBorders>
              <w:left w:val="single" w:sz="4" w:space="0" w:color="auto"/>
            </w:tcBorders>
          </w:tcPr>
          <w:p w14:paraId="7A6AD930"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01AFEEB" w14:textId="77777777" w:rsidR="006C0962" w:rsidRDefault="006C0962" w:rsidP="000A350D">
            <w:pPr>
              <w:pStyle w:val="CRCoverPage"/>
              <w:spacing w:after="0"/>
              <w:rPr>
                <w:noProof/>
                <w:sz w:val="8"/>
                <w:szCs w:val="8"/>
              </w:rPr>
            </w:pPr>
          </w:p>
        </w:tc>
      </w:tr>
      <w:tr w:rsidR="006C0962" w14:paraId="50207979" w14:textId="77777777" w:rsidTr="000A350D">
        <w:tc>
          <w:tcPr>
            <w:tcW w:w="2694" w:type="dxa"/>
            <w:gridSpan w:val="2"/>
            <w:tcBorders>
              <w:left w:val="single" w:sz="4" w:space="0" w:color="auto"/>
              <w:bottom w:val="single" w:sz="4" w:space="0" w:color="auto"/>
            </w:tcBorders>
          </w:tcPr>
          <w:p w14:paraId="18FB3CFB" w14:textId="77777777" w:rsidR="006C0962" w:rsidRDefault="006C0962" w:rsidP="000A35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5F17C9" w14:textId="77777777" w:rsidR="006C0962" w:rsidRDefault="006C0962" w:rsidP="000A350D">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6C0962" w14:paraId="7C926E93" w14:textId="77777777" w:rsidTr="000A350D">
        <w:tc>
          <w:tcPr>
            <w:tcW w:w="2694" w:type="dxa"/>
            <w:gridSpan w:val="2"/>
          </w:tcPr>
          <w:p w14:paraId="08E0EFC0" w14:textId="77777777" w:rsidR="006C0962" w:rsidRDefault="006C0962" w:rsidP="000A350D">
            <w:pPr>
              <w:pStyle w:val="CRCoverPage"/>
              <w:spacing w:after="0"/>
              <w:rPr>
                <w:b/>
                <w:i/>
                <w:noProof/>
                <w:sz w:val="8"/>
                <w:szCs w:val="8"/>
              </w:rPr>
            </w:pPr>
          </w:p>
        </w:tc>
        <w:tc>
          <w:tcPr>
            <w:tcW w:w="6946" w:type="dxa"/>
            <w:gridSpan w:val="9"/>
          </w:tcPr>
          <w:p w14:paraId="385A5598" w14:textId="77777777" w:rsidR="006C0962" w:rsidRDefault="006C0962" w:rsidP="000A350D">
            <w:pPr>
              <w:pStyle w:val="CRCoverPage"/>
              <w:spacing w:after="0"/>
              <w:rPr>
                <w:noProof/>
                <w:sz w:val="8"/>
                <w:szCs w:val="8"/>
              </w:rPr>
            </w:pPr>
          </w:p>
        </w:tc>
      </w:tr>
      <w:tr w:rsidR="006C0962" w14:paraId="4786C8EA" w14:textId="77777777" w:rsidTr="000A350D">
        <w:tc>
          <w:tcPr>
            <w:tcW w:w="2694" w:type="dxa"/>
            <w:gridSpan w:val="2"/>
            <w:tcBorders>
              <w:top w:val="single" w:sz="4" w:space="0" w:color="auto"/>
              <w:left w:val="single" w:sz="4" w:space="0" w:color="auto"/>
            </w:tcBorders>
          </w:tcPr>
          <w:p w14:paraId="18A8ECC0" w14:textId="77777777" w:rsidR="006C0962" w:rsidRDefault="006C0962" w:rsidP="000A35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8F323B" w14:textId="77777777" w:rsidR="006C0962" w:rsidRDefault="006C0962" w:rsidP="000A350D">
            <w:pPr>
              <w:pStyle w:val="CRCoverPage"/>
              <w:spacing w:after="0"/>
              <w:ind w:left="100"/>
              <w:rPr>
                <w:noProof/>
              </w:rPr>
            </w:pPr>
            <w:r>
              <w:rPr>
                <w:noProof/>
              </w:rPr>
              <w:t>3.1, 3.2, 5.2.4, 5.2.5.5, 7.3.1, 7.3.2, 9.2.1.2, 9.2.5, 9.2.6, 9.2.7, 15.4.2.5, 15.4.2</w:t>
            </w:r>
          </w:p>
        </w:tc>
      </w:tr>
      <w:tr w:rsidR="006C0962" w14:paraId="71C77249" w14:textId="77777777" w:rsidTr="000A350D">
        <w:tc>
          <w:tcPr>
            <w:tcW w:w="2694" w:type="dxa"/>
            <w:gridSpan w:val="2"/>
            <w:tcBorders>
              <w:left w:val="single" w:sz="4" w:space="0" w:color="auto"/>
            </w:tcBorders>
          </w:tcPr>
          <w:p w14:paraId="18D69DCA"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C700D9E" w14:textId="77777777" w:rsidR="006C0962" w:rsidRDefault="006C0962" w:rsidP="000A350D">
            <w:pPr>
              <w:pStyle w:val="CRCoverPage"/>
              <w:spacing w:after="0"/>
              <w:rPr>
                <w:noProof/>
                <w:sz w:val="8"/>
                <w:szCs w:val="8"/>
              </w:rPr>
            </w:pPr>
          </w:p>
        </w:tc>
      </w:tr>
      <w:tr w:rsidR="006C0962" w14:paraId="21575FA8" w14:textId="77777777" w:rsidTr="000A350D">
        <w:tc>
          <w:tcPr>
            <w:tcW w:w="2694" w:type="dxa"/>
            <w:gridSpan w:val="2"/>
            <w:tcBorders>
              <w:left w:val="single" w:sz="4" w:space="0" w:color="auto"/>
            </w:tcBorders>
          </w:tcPr>
          <w:p w14:paraId="0B785F85" w14:textId="77777777" w:rsidR="006C0962" w:rsidRDefault="006C0962" w:rsidP="000A35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534AE" w14:textId="77777777" w:rsidR="006C0962" w:rsidRDefault="006C0962" w:rsidP="000A35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F2B601" w14:textId="77777777" w:rsidR="006C0962" w:rsidRDefault="006C0962" w:rsidP="000A350D">
            <w:pPr>
              <w:pStyle w:val="CRCoverPage"/>
              <w:spacing w:after="0"/>
              <w:jc w:val="center"/>
              <w:rPr>
                <w:b/>
                <w:caps/>
                <w:noProof/>
              </w:rPr>
            </w:pPr>
            <w:r>
              <w:rPr>
                <w:b/>
                <w:caps/>
                <w:noProof/>
              </w:rPr>
              <w:t>N</w:t>
            </w:r>
          </w:p>
        </w:tc>
        <w:tc>
          <w:tcPr>
            <w:tcW w:w="2977" w:type="dxa"/>
            <w:gridSpan w:val="4"/>
          </w:tcPr>
          <w:p w14:paraId="4A3D0015" w14:textId="77777777" w:rsidR="006C0962" w:rsidRDefault="006C0962" w:rsidP="000A35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38F68E" w14:textId="77777777" w:rsidR="006C0962" w:rsidRDefault="006C0962" w:rsidP="000A350D">
            <w:pPr>
              <w:pStyle w:val="CRCoverPage"/>
              <w:spacing w:after="0"/>
              <w:ind w:left="99"/>
              <w:rPr>
                <w:noProof/>
              </w:rPr>
            </w:pPr>
          </w:p>
        </w:tc>
      </w:tr>
      <w:tr w:rsidR="006C0962" w14:paraId="3A29C88D" w14:textId="77777777" w:rsidTr="000A350D">
        <w:tc>
          <w:tcPr>
            <w:tcW w:w="2694" w:type="dxa"/>
            <w:gridSpan w:val="2"/>
            <w:tcBorders>
              <w:left w:val="single" w:sz="4" w:space="0" w:color="auto"/>
            </w:tcBorders>
          </w:tcPr>
          <w:p w14:paraId="2FFD811B" w14:textId="77777777" w:rsidR="006C0962" w:rsidRDefault="006C0962" w:rsidP="000A35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4EB0D1" w14:textId="77777777" w:rsidR="006C0962" w:rsidRDefault="006C0962" w:rsidP="000A350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20AC3" w14:textId="77777777" w:rsidR="006C0962" w:rsidRDefault="006C0962" w:rsidP="000A350D">
            <w:pPr>
              <w:pStyle w:val="CRCoverPage"/>
              <w:spacing w:after="0"/>
              <w:jc w:val="center"/>
              <w:rPr>
                <w:b/>
                <w:caps/>
                <w:noProof/>
              </w:rPr>
            </w:pPr>
          </w:p>
        </w:tc>
        <w:tc>
          <w:tcPr>
            <w:tcW w:w="2977" w:type="dxa"/>
            <w:gridSpan w:val="4"/>
          </w:tcPr>
          <w:p w14:paraId="6EC37D3B" w14:textId="77777777" w:rsidR="006C0962" w:rsidRDefault="006C0962" w:rsidP="000A35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A82895" w14:textId="77777777" w:rsidR="006C0962" w:rsidRDefault="006C0962" w:rsidP="000A350D">
            <w:pPr>
              <w:pStyle w:val="CRCoverPage"/>
              <w:spacing w:after="0"/>
              <w:ind w:left="99"/>
              <w:rPr>
                <w:noProof/>
              </w:rPr>
            </w:pPr>
            <w:r>
              <w:rPr>
                <w:noProof/>
              </w:rPr>
              <w:t xml:space="preserve">TS/TR ... CR ... </w:t>
            </w:r>
          </w:p>
        </w:tc>
      </w:tr>
      <w:tr w:rsidR="006C0962" w14:paraId="26FDC3F9" w14:textId="77777777" w:rsidTr="000A350D">
        <w:tc>
          <w:tcPr>
            <w:tcW w:w="2694" w:type="dxa"/>
            <w:gridSpan w:val="2"/>
            <w:tcBorders>
              <w:left w:val="single" w:sz="4" w:space="0" w:color="auto"/>
            </w:tcBorders>
          </w:tcPr>
          <w:p w14:paraId="6FFF9CB1" w14:textId="77777777" w:rsidR="006C0962" w:rsidRDefault="006C0962" w:rsidP="000A35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B197A"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D3BCE" w14:textId="77777777" w:rsidR="006C0962" w:rsidRDefault="006C0962" w:rsidP="000A350D">
            <w:pPr>
              <w:pStyle w:val="CRCoverPage"/>
              <w:spacing w:after="0"/>
              <w:jc w:val="center"/>
              <w:rPr>
                <w:b/>
                <w:caps/>
                <w:noProof/>
              </w:rPr>
            </w:pPr>
            <w:r>
              <w:rPr>
                <w:b/>
                <w:caps/>
                <w:noProof/>
              </w:rPr>
              <w:t>X</w:t>
            </w:r>
          </w:p>
        </w:tc>
        <w:tc>
          <w:tcPr>
            <w:tcW w:w="2977" w:type="dxa"/>
            <w:gridSpan w:val="4"/>
          </w:tcPr>
          <w:p w14:paraId="4B6C298C" w14:textId="77777777" w:rsidR="006C0962" w:rsidRDefault="006C0962" w:rsidP="000A35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82C64A" w14:textId="77777777" w:rsidR="006C0962" w:rsidRDefault="006C0962" w:rsidP="000A350D">
            <w:pPr>
              <w:pStyle w:val="CRCoverPage"/>
              <w:spacing w:after="0"/>
              <w:ind w:left="99"/>
              <w:rPr>
                <w:noProof/>
              </w:rPr>
            </w:pPr>
            <w:r>
              <w:rPr>
                <w:noProof/>
              </w:rPr>
              <w:t xml:space="preserve">TS/TR ... CR ... </w:t>
            </w:r>
          </w:p>
        </w:tc>
      </w:tr>
      <w:tr w:rsidR="006C0962" w14:paraId="3DC1212C" w14:textId="77777777" w:rsidTr="000A350D">
        <w:tc>
          <w:tcPr>
            <w:tcW w:w="2694" w:type="dxa"/>
            <w:gridSpan w:val="2"/>
            <w:tcBorders>
              <w:left w:val="single" w:sz="4" w:space="0" w:color="auto"/>
            </w:tcBorders>
          </w:tcPr>
          <w:p w14:paraId="7053FF0C" w14:textId="77777777" w:rsidR="006C0962" w:rsidRDefault="006C0962" w:rsidP="000A35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6C5629"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244D4" w14:textId="77777777" w:rsidR="006C0962" w:rsidRDefault="006C0962" w:rsidP="000A350D">
            <w:pPr>
              <w:pStyle w:val="CRCoverPage"/>
              <w:spacing w:after="0"/>
              <w:jc w:val="center"/>
              <w:rPr>
                <w:b/>
                <w:caps/>
                <w:noProof/>
              </w:rPr>
            </w:pPr>
            <w:r>
              <w:rPr>
                <w:b/>
                <w:caps/>
                <w:noProof/>
              </w:rPr>
              <w:t>X</w:t>
            </w:r>
          </w:p>
        </w:tc>
        <w:tc>
          <w:tcPr>
            <w:tcW w:w="2977" w:type="dxa"/>
            <w:gridSpan w:val="4"/>
          </w:tcPr>
          <w:p w14:paraId="67873C00" w14:textId="77777777" w:rsidR="006C0962" w:rsidRDefault="006C0962" w:rsidP="000A35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15B4AD" w14:textId="77777777" w:rsidR="006C0962" w:rsidRDefault="006C0962" w:rsidP="000A350D">
            <w:pPr>
              <w:pStyle w:val="CRCoverPage"/>
              <w:spacing w:after="0"/>
              <w:ind w:left="99"/>
              <w:rPr>
                <w:noProof/>
              </w:rPr>
            </w:pPr>
            <w:r>
              <w:rPr>
                <w:noProof/>
              </w:rPr>
              <w:t xml:space="preserve">TS/TR ... CR ... </w:t>
            </w:r>
          </w:p>
        </w:tc>
      </w:tr>
      <w:tr w:rsidR="006C0962" w14:paraId="4080C749" w14:textId="77777777" w:rsidTr="000A350D">
        <w:tc>
          <w:tcPr>
            <w:tcW w:w="2694" w:type="dxa"/>
            <w:gridSpan w:val="2"/>
            <w:tcBorders>
              <w:left w:val="single" w:sz="4" w:space="0" w:color="auto"/>
            </w:tcBorders>
          </w:tcPr>
          <w:p w14:paraId="35226409" w14:textId="77777777" w:rsidR="006C0962" w:rsidRDefault="006C0962" w:rsidP="000A350D">
            <w:pPr>
              <w:pStyle w:val="CRCoverPage"/>
              <w:spacing w:after="0"/>
              <w:rPr>
                <w:b/>
                <w:i/>
                <w:noProof/>
              </w:rPr>
            </w:pPr>
          </w:p>
        </w:tc>
        <w:tc>
          <w:tcPr>
            <w:tcW w:w="6946" w:type="dxa"/>
            <w:gridSpan w:val="9"/>
            <w:tcBorders>
              <w:right w:val="single" w:sz="4" w:space="0" w:color="auto"/>
            </w:tcBorders>
          </w:tcPr>
          <w:p w14:paraId="036478F3" w14:textId="77777777" w:rsidR="006C0962" w:rsidRDefault="006C0962" w:rsidP="000A350D">
            <w:pPr>
              <w:pStyle w:val="CRCoverPage"/>
              <w:spacing w:after="0"/>
              <w:rPr>
                <w:noProof/>
              </w:rPr>
            </w:pPr>
          </w:p>
        </w:tc>
      </w:tr>
      <w:tr w:rsidR="006C0962" w14:paraId="0483DFD2" w14:textId="77777777" w:rsidTr="000A350D">
        <w:tc>
          <w:tcPr>
            <w:tcW w:w="2694" w:type="dxa"/>
            <w:gridSpan w:val="2"/>
            <w:tcBorders>
              <w:left w:val="single" w:sz="4" w:space="0" w:color="auto"/>
              <w:bottom w:val="single" w:sz="4" w:space="0" w:color="auto"/>
            </w:tcBorders>
          </w:tcPr>
          <w:p w14:paraId="276A2086" w14:textId="77777777" w:rsidR="006C0962" w:rsidRDefault="006C0962" w:rsidP="000A35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6E88D3" w14:textId="77777777" w:rsidR="006C0962" w:rsidRDefault="006C0962" w:rsidP="000A350D">
            <w:pPr>
              <w:pStyle w:val="CRCoverPage"/>
              <w:spacing w:after="0"/>
              <w:ind w:left="100"/>
              <w:rPr>
                <w:noProof/>
              </w:rPr>
            </w:pPr>
          </w:p>
        </w:tc>
      </w:tr>
      <w:tr w:rsidR="006C0962" w:rsidRPr="008863B9" w14:paraId="464E3C3C" w14:textId="77777777" w:rsidTr="000A350D">
        <w:tc>
          <w:tcPr>
            <w:tcW w:w="2694" w:type="dxa"/>
            <w:gridSpan w:val="2"/>
            <w:tcBorders>
              <w:top w:val="single" w:sz="4" w:space="0" w:color="auto"/>
              <w:bottom w:val="single" w:sz="4" w:space="0" w:color="auto"/>
            </w:tcBorders>
          </w:tcPr>
          <w:p w14:paraId="522E349C" w14:textId="77777777" w:rsidR="006C0962" w:rsidRPr="008863B9" w:rsidRDefault="006C0962" w:rsidP="000A35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A51CC9" w14:textId="77777777" w:rsidR="006C0962" w:rsidRPr="008863B9" w:rsidRDefault="006C0962" w:rsidP="000A350D">
            <w:pPr>
              <w:pStyle w:val="CRCoverPage"/>
              <w:spacing w:after="0"/>
              <w:ind w:left="100"/>
              <w:rPr>
                <w:noProof/>
                <w:sz w:val="8"/>
                <w:szCs w:val="8"/>
              </w:rPr>
            </w:pPr>
          </w:p>
        </w:tc>
      </w:tr>
      <w:tr w:rsidR="006C0962" w14:paraId="347B656F" w14:textId="77777777" w:rsidTr="000A350D">
        <w:tc>
          <w:tcPr>
            <w:tcW w:w="2694" w:type="dxa"/>
            <w:gridSpan w:val="2"/>
            <w:tcBorders>
              <w:top w:val="single" w:sz="4" w:space="0" w:color="auto"/>
              <w:left w:val="single" w:sz="4" w:space="0" w:color="auto"/>
              <w:bottom w:val="single" w:sz="4" w:space="0" w:color="auto"/>
            </w:tcBorders>
          </w:tcPr>
          <w:p w14:paraId="4269B53F" w14:textId="77777777" w:rsidR="006C0962" w:rsidRDefault="006C0962" w:rsidP="000A35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5AF77E" w14:textId="77777777" w:rsidR="006C0962" w:rsidRDefault="006C0962" w:rsidP="000A350D">
            <w:pPr>
              <w:pStyle w:val="CRCoverPage"/>
              <w:spacing w:after="0"/>
              <w:ind w:left="100"/>
              <w:rPr>
                <w:noProof/>
              </w:rPr>
            </w:pPr>
          </w:p>
          <w:p w14:paraId="78D59328" w14:textId="77777777" w:rsidR="006C0962" w:rsidRDefault="006C0962" w:rsidP="000A350D">
            <w:pPr>
              <w:pStyle w:val="CRCoverPage"/>
              <w:spacing w:after="0"/>
              <w:ind w:left="100"/>
              <w:rPr>
                <w:noProof/>
              </w:rPr>
            </w:pPr>
          </w:p>
        </w:tc>
      </w:tr>
    </w:tbl>
    <w:p w14:paraId="2800B0AB" w14:textId="789539BA" w:rsidR="009D4211" w:rsidRDefault="009D4211" w:rsidP="00240A64"/>
    <w:p w14:paraId="004C0932" w14:textId="0185B49A" w:rsidR="009D4211" w:rsidRDefault="009D4211" w:rsidP="00240A64"/>
    <w:p w14:paraId="22187992" w14:textId="77777777" w:rsidR="009D4211" w:rsidRPr="00DB4058" w:rsidRDefault="009D4211" w:rsidP="009D4211">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D36F9D" w:rsidRDefault="00080512" w:rsidP="00E02DA7">
      <w:pPr>
        <w:pStyle w:val="Heading1"/>
      </w:pPr>
      <w:bookmarkStart w:id="1" w:name="_Toc20387885"/>
      <w:bookmarkStart w:id="2" w:name="_Toc29375964"/>
      <w:bookmarkStart w:id="3" w:name="_Toc37231821"/>
      <w:bookmarkStart w:id="4" w:name="_Toc46501874"/>
      <w:bookmarkStart w:id="5" w:name="_Toc51971222"/>
      <w:bookmarkStart w:id="6" w:name="_Toc52551205"/>
      <w:bookmarkStart w:id="7" w:name="_Toc193403898"/>
      <w:r w:rsidRPr="00D36F9D">
        <w:lastRenderedPageBreak/>
        <w:t>3</w:t>
      </w:r>
      <w:r w:rsidRPr="00D36F9D">
        <w:tab/>
      </w:r>
      <w:bookmarkEnd w:id="1"/>
      <w:bookmarkEnd w:id="2"/>
      <w:bookmarkEnd w:id="3"/>
      <w:bookmarkEnd w:id="4"/>
      <w:bookmarkEnd w:id="5"/>
      <w:bookmarkEnd w:id="6"/>
      <w:r w:rsidR="00661D8C" w:rsidRPr="00D36F9D">
        <w:t>Abbreviations and Definitions</w:t>
      </w:r>
      <w:bookmarkEnd w:id="7"/>
    </w:p>
    <w:p w14:paraId="53DBE5A8" w14:textId="77777777" w:rsidR="00080512" w:rsidRPr="00D36F9D"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93403899"/>
      <w:r w:rsidRPr="00D36F9D">
        <w:t>3.1</w:t>
      </w:r>
      <w:r w:rsidR="00080512" w:rsidRPr="00D36F9D">
        <w:tab/>
        <w:t>Abbreviations</w:t>
      </w:r>
      <w:bookmarkEnd w:id="8"/>
      <w:bookmarkEnd w:id="9"/>
      <w:bookmarkEnd w:id="10"/>
      <w:bookmarkEnd w:id="11"/>
      <w:bookmarkEnd w:id="12"/>
      <w:bookmarkEnd w:id="13"/>
      <w:bookmarkEnd w:id="14"/>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proofErr w:type="spellStart"/>
      <w:r w:rsidRPr="00D36F9D">
        <w:t>cellDTRX</w:t>
      </w:r>
      <w:proofErr w:type="spellEnd"/>
      <w:r w:rsidRPr="00D36F9D">
        <w:t>-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proofErr w:type="spellStart"/>
      <w:r w:rsidRPr="00D36F9D">
        <w:t>CIoT</w:t>
      </w:r>
      <w:proofErr w:type="spellEnd"/>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 xml:space="preserve">Conditional </w:t>
      </w:r>
      <w:proofErr w:type="spellStart"/>
      <w:r w:rsidRPr="00D36F9D">
        <w:t>PSCell</w:t>
      </w:r>
      <w:proofErr w:type="spellEnd"/>
      <w:r w:rsidRPr="00D36F9D">
        <w:t xml:space="preserve"> Addition</w:t>
      </w:r>
    </w:p>
    <w:p w14:paraId="09DB795A" w14:textId="77777777" w:rsidR="00AB7F80" w:rsidRPr="00D36F9D" w:rsidRDefault="00AB7F80" w:rsidP="00AB7F80">
      <w:pPr>
        <w:pStyle w:val="EW"/>
      </w:pPr>
      <w:r w:rsidRPr="00D36F9D">
        <w:t>CPC</w:t>
      </w:r>
      <w:r w:rsidRPr="00D36F9D">
        <w:tab/>
        <w:t xml:space="preserve">Conditional </w:t>
      </w:r>
      <w:proofErr w:type="spellStart"/>
      <w:r w:rsidRPr="00D36F9D">
        <w:t>PSCell</w:t>
      </w:r>
      <w:proofErr w:type="spellEnd"/>
      <w:r w:rsidRPr="00D36F9D">
        <w:t xml:space="preserve"> Change</w:t>
      </w:r>
    </w:p>
    <w:p w14:paraId="0F02BF34" w14:textId="77777777" w:rsidR="001C5D10" w:rsidRPr="00D36F9D" w:rsidRDefault="001C5D10" w:rsidP="001C5D10">
      <w:pPr>
        <w:pStyle w:val="EW"/>
      </w:pPr>
      <w:r w:rsidRPr="00D36F9D">
        <w:t>DAA</w:t>
      </w:r>
      <w:r w:rsidRPr="00D36F9D">
        <w:tab/>
        <w:t>Detect And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w:t>
      </w:r>
      <w:proofErr w:type="spellStart"/>
      <w:r w:rsidRPr="00D36F9D">
        <w:t>AoD</w:t>
      </w:r>
      <w:proofErr w:type="spellEnd"/>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Downlink Time Difference Of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lastRenderedPageBreak/>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proofErr w:type="spellStart"/>
      <w:r w:rsidRPr="00D36F9D">
        <w:t>ePWS</w:t>
      </w:r>
      <w:proofErr w:type="spellEnd"/>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t>Non Cell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lastRenderedPageBreak/>
        <w:t>NPN</w:t>
      </w:r>
      <w:r w:rsidRPr="00D36F9D">
        <w:tab/>
        <w:t>Non-Public Network</w:t>
      </w:r>
    </w:p>
    <w:p w14:paraId="3C44A44B" w14:textId="77777777" w:rsidR="00BF33C4" w:rsidRPr="00D36F9D" w:rsidRDefault="00BF33C4" w:rsidP="008A7D11">
      <w:pPr>
        <w:pStyle w:val="EW"/>
      </w:pPr>
      <w:r w:rsidRPr="00D36F9D">
        <w:t>NR</w:t>
      </w:r>
      <w:r w:rsidRPr="00D36F9D">
        <w:tab/>
      </w:r>
      <w:proofErr w:type="spellStart"/>
      <w:r w:rsidR="00176BF3" w:rsidRPr="00D36F9D">
        <w:t>NR</w:t>
      </w:r>
      <w:proofErr w:type="spellEnd"/>
      <w:r w:rsidR="00176BF3" w:rsidRPr="00D36F9D">
        <w:t xml:space="preserve"> Radio Access</w:t>
      </w:r>
    </w:p>
    <w:p w14:paraId="4155D867" w14:textId="77777777" w:rsidR="00D4492B" w:rsidRPr="00D36F9D" w:rsidRDefault="00D4492B" w:rsidP="00D4492B">
      <w:pPr>
        <w:pStyle w:val="EW"/>
      </w:pPr>
      <w:r w:rsidRPr="00D36F9D">
        <w:t>NSAG</w:t>
      </w:r>
      <w:r w:rsidRPr="00D36F9D">
        <w:tab/>
        <w:t>Network Slice AS Group</w:t>
      </w:r>
    </w:p>
    <w:p w14:paraId="48AC9DDE" w14:textId="1154931D" w:rsidR="00A76193" w:rsidRDefault="00A76193" w:rsidP="00A76193">
      <w:pPr>
        <w:pStyle w:val="EW"/>
        <w:rPr>
          <w:ins w:id="15" w:author="Huawei (Marcin)" w:date="2025-03-25T16:13:00Z"/>
        </w:rPr>
      </w:pPr>
      <w:r w:rsidRPr="00D36F9D">
        <w:t>NTN</w:t>
      </w:r>
      <w:r w:rsidRPr="00D36F9D">
        <w:tab/>
        <w:t>Non-Terrestrial Network</w:t>
      </w:r>
    </w:p>
    <w:p w14:paraId="34A8790A" w14:textId="77777777" w:rsidR="00760A44" w:rsidRDefault="00760A44" w:rsidP="00760A44">
      <w:pPr>
        <w:pStyle w:val="EW"/>
        <w:rPr>
          <w:ins w:id="16" w:author="Huawei (Marcin)" w:date="2025-03-25T16:13:00Z"/>
        </w:rPr>
      </w:pPr>
      <w:ins w:id="17" w:author="Huawei (Marcin)" w:date="2025-03-25T16:13:00Z">
        <w:r>
          <w:t>OD-SIB1</w:t>
        </w:r>
        <w:r>
          <w:tab/>
          <w:t>On-demand SIB1</w:t>
        </w:r>
      </w:ins>
    </w:p>
    <w:p w14:paraId="749C7B53" w14:textId="02F5C707" w:rsidR="00760A44" w:rsidRPr="00D36F9D" w:rsidRDefault="00760A44" w:rsidP="00760A44">
      <w:pPr>
        <w:pStyle w:val="EW"/>
      </w:pPr>
      <w:ins w:id="18" w:author="Huawei (Marcin)" w:date="2025-03-25T16:13:00Z">
        <w:r>
          <w:t>OD-SSB</w:t>
        </w:r>
        <w:r>
          <w:tab/>
          <w:t>On-demand SSB</w:t>
        </w:r>
      </w:ins>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 xml:space="preserve">Paging </w:t>
      </w:r>
      <w:proofErr w:type="spellStart"/>
      <w:r w:rsidRPr="00D36F9D">
        <w:t>Hyperframe</w:t>
      </w:r>
      <w:proofErr w:type="spellEnd"/>
    </w:p>
    <w:p w14:paraId="0A7F1962" w14:textId="77777777" w:rsidR="00C475D3" w:rsidRPr="00D36F9D" w:rsidRDefault="00C475D3" w:rsidP="00D30E19">
      <w:pPr>
        <w:pStyle w:val="EW"/>
      </w:pPr>
      <w:r w:rsidRPr="00D36F9D">
        <w:t>PLMN</w:t>
      </w:r>
      <w:r w:rsidRPr="00D36F9D">
        <w:tab/>
        <w:t>Public Land Mobile Network</w:t>
      </w:r>
    </w:p>
    <w:p w14:paraId="48FD7049" w14:textId="2FD82B47" w:rsidR="00D30E19" w:rsidRDefault="00D30E19" w:rsidP="00D30E19">
      <w:pPr>
        <w:pStyle w:val="EW"/>
        <w:rPr>
          <w:ins w:id="19" w:author="Huawei (Marcin)" w:date="2025-03-25T16:13:00Z"/>
        </w:rPr>
      </w:pPr>
      <w:r w:rsidRPr="00D36F9D">
        <w:t>PNI-NPN</w:t>
      </w:r>
      <w:r w:rsidRPr="00D36F9D">
        <w:tab/>
        <w:t>Public Network Integrated NPN</w:t>
      </w:r>
    </w:p>
    <w:p w14:paraId="13011358" w14:textId="77421EC7" w:rsidR="00760A44" w:rsidRPr="00D36F9D" w:rsidRDefault="00760A44" w:rsidP="00760A44">
      <w:pPr>
        <w:pStyle w:val="EW"/>
      </w:pPr>
      <w:ins w:id="20" w:author="Huawei (Marcin)" w:date="2025-03-25T16:13:00Z">
        <w:r>
          <w:t>PF</w:t>
        </w:r>
        <w:r>
          <w:tab/>
          <w:t>Paging Frame</w:t>
        </w:r>
      </w:ins>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Physical Random Access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r>
      <w:proofErr w:type="spellStart"/>
      <w:r w:rsidRPr="00D36F9D">
        <w:t>QoE</w:t>
      </w:r>
      <w:proofErr w:type="spellEnd"/>
      <w:r w:rsidRPr="00D36F9D">
        <w:t xml:space="preserve"> Measurement Collection</w:t>
      </w:r>
    </w:p>
    <w:p w14:paraId="2FA8B16E" w14:textId="77777777" w:rsidR="00E12E8B" w:rsidRPr="00D36F9D" w:rsidRDefault="00E12E8B" w:rsidP="00E12E8B">
      <w:pPr>
        <w:pStyle w:val="EW"/>
      </w:pPr>
      <w:proofErr w:type="spellStart"/>
      <w:r w:rsidRPr="00D36F9D">
        <w:t>QoE</w:t>
      </w:r>
      <w:proofErr w:type="spellEnd"/>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proofErr w:type="spellStart"/>
      <w:r w:rsidRPr="00D36F9D">
        <w:t>RQoS</w:t>
      </w:r>
      <w:proofErr w:type="spellEnd"/>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proofErr w:type="spellStart"/>
      <w:r w:rsidRPr="00D36F9D">
        <w:lastRenderedPageBreak/>
        <w:t>RVQoE</w:t>
      </w:r>
      <w:proofErr w:type="spellEnd"/>
      <w:r w:rsidRPr="00D36F9D">
        <w:tab/>
        <w:t xml:space="preserve">RAN visible </w:t>
      </w:r>
      <w:proofErr w:type="spellStart"/>
      <w:r w:rsidRPr="00D36F9D">
        <w:t>QoE</w:t>
      </w:r>
      <w:proofErr w:type="spellEnd"/>
    </w:p>
    <w:p w14:paraId="2E4633DB" w14:textId="77777777" w:rsidR="00385EF6" w:rsidRPr="00D36F9D" w:rsidRDefault="00385EF6" w:rsidP="00385EF6">
      <w:pPr>
        <w:pStyle w:val="EW"/>
      </w:pPr>
      <w:r w:rsidRPr="00D36F9D">
        <w:t>SCS</w:t>
      </w:r>
      <w:r w:rsidRPr="00D36F9D">
        <w:tab/>
      </w:r>
      <w:proofErr w:type="spellStart"/>
      <w:r w:rsidRPr="00D36F9D">
        <w:t>SubCarrier</w:t>
      </w:r>
      <w:proofErr w:type="spellEnd"/>
      <w:r w:rsidRPr="00D36F9D">
        <w:t xml:space="preserve">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r>
      <w:proofErr w:type="spellStart"/>
      <w:r w:rsidRPr="00D36F9D">
        <w:t>Sidelink</w:t>
      </w:r>
      <w:proofErr w:type="spellEnd"/>
      <w:r w:rsidRPr="00D36F9D">
        <w:t xml:space="preserve">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r>
      <w:proofErr w:type="spellStart"/>
      <w:r w:rsidRPr="00D36F9D">
        <w:t>Sidelink</w:t>
      </w:r>
      <w:proofErr w:type="spellEnd"/>
      <w:r w:rsidRPr="00D36F9D">
        <w:t xml:space="preserve"> Positioning Reference Signal</w:t>
      </w:r>
    </w:p>
    <w:p w14:paraId="0C7AD28A" w14:textId="3E955D7F" w:rsidR="00CE28FA" w:rsidRPr="00D36F9D" w:rsidRDefault="000D2200" w:rsidP="007677BA">
      <w:pPr>
        <w:pStyle w:val="EW"/>
      </w:pPr>
      <w:r w:rsidRPr="00D36F9D">
        <w:t>SL-RSRP</w:t>
      </w:r>
      <w:r w:rsidRPr="00D36F9D">
        <w:tab/>
      </w:r>
      <w:proofErr w:type="spellStart"/>
      <w:r w:rsidRPr="00D36F9D">
        <w:t>Sidelink</w:t>
      </w:r>
      <w:proofErr w:type="spellEnd"/>
      <w:r w:rsidRPr="00D36F9D">
        <w:t xml:space="preserve">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proofErr w:type="spellStart"/>
      <w:r w:rsidRPr="00D36F9D">
        <w:t>SpCell</w:t>
      </w:r>
      <w:proofErr w:type="spellEnd"/>
      <w:r w:rsidRPr="00D36F9D">
        <w:tab/>
        <w:t>Special Cell</w:t>
      </w:r>
    </w:p>
    <w:p w14:paraId="23E31C98" w14:textId="77777777" w:rsidR="00CB549A" w:rsidRPr="00D36F9D" w:rsidRDefault="00CB549A" w:rsidP="00CB549A">
      <w:pPr>
        <w:pStyle w:val="EW"/>
      </w:pPr>
      <w:r w:rsidRPr="00D36F9D">
        <w:t>SPR</w:t>
      </w:r>
      <w:r w:rsidRPr="00D36F9D">
        <w:tab/>
        <w:t xml:space="preserve">Successful </w:t>
      </w:r>
      <w:proofErr w:type="spellStart"/>
      <w:r w:rsidRPr="00D36F9D">
        <w:t>PSCell</w:t>
      </w:r>
      <w:proofErr w:type="spellEnd"/>
      <w:r w:rsidRPr="00D36F9D">
        <w:t xml:space="preserve">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r>
      <w:proofErr w:type="spellStart"/>
      <w:r w:rsidRPr="00D36F9D">
        <w:t>Sidelink</w:t>
      </w:r>
      <w:proofErr w:type="spellEnd"/>
      <w:r w:rsidRPr="00D36F9D">
        <w:t xml:space="preserve">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7EEA637" w14:textId="77777777" w:rsidR="00E12E8B" w:rsidRPr="00D36F9D" w:rsidRDefault="00E12E8B" w:rsidP="00E12E8B">
      <w:pPr>
        <w:pStyle w:val="EW"/>
      </w:pPr>
      <w:r w:rsidRPr="00D36F9D">
        <w:t>TCE</w:t>
      </w:r>
      <w:r w:rsidRPr="00D36F9D">
        <w:tab/>
        <w:t>Trace Collection Entity</w:t>
      </w:r>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w:t>
      </w:r>
      <w:proofErr w:type="spellStart"/>
      <w:r w:rsidRPr="00D36F9D">
        <w:t>AoA</w:t>
      </w:r>
      <w:proofErr w:type="spellEnd"/>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3E89DBCD" w14:textId="452ED849" w:rsidR="00427E18" w:rsidRPr="00D36F9D" w:rsidRDefault="00AC638F" w:rsidP="004E6BCC">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proofErr w:type="spellStart"/>
      <w:r w:rsidRPr="00D36F9D">
        <w:t>X</w:t>
      </w:r>
      <w:r w:rsidRPr="00D36F9D">
        <w:rPr>
          <w:rFonts w:eastAsia="SimSun"/>
        </w:rPr>
        <w:t>n</w:t>
      </w:r>
      <w:proofErr w:type="spellEnd"/>
      <w:r w:rsidRPr="00D36F9D">
        <w:t>-C</w:t>
      </w:r>
      <w:r w:rsidRPr="00D36F9D">
        <w:tab/>
      </w:r>
      <w:proofErr w:type="spellStart"/>
      <w:r w:rsidRPr="00D36F9D">
        <w:t>X</w:t>
      </w:r>
      <w:r w:rsidRPr="00D36F9D">
        <w:rPr>
          <w:rFonts w:eastAsia="SimSun"/>
        </w:rPr>
        <w:t>n</w:t>
      </w:r>
      <w:proofErr w:type="spellEnd"/>
      <w:r w:rsidRPr="00D36F9D">
        <w:t>-Control plane</w:t>
      </w:r>
    </w:p>
    <w:p w14:paraId="74CEF197" w14:textId="77777777" w:rsidR="00574BB6" w:rsidRPr="00D36F9D" w:rsidRDefault="000B2C00" w:rsidP="00CE28FA">
      <w:pPr>
        <w:pStyle w:val="EW"/>
      </w:pPr>
      <w:proofErr w:type="spellStart"/>
      <w:r w:rsidRPr="00D36F9D">
        <w:t>X</w:t>
      </w:r>
      <w:r w:rsidRPr="00D36F9D">
        <w:rPr>
          <w:rFonts w:eastAsia="SimSun"/>
        </w:rPr>
        <w:t>n</w:t>
      </w:r>
      <w:proofErr w:type="spellEnd"/>
      <w:r w:rsidRPr="00D36F9D">
        <w:t>-U</w:t>
      </w:r>
      <w:r w:rsidRPr="00D36F9D">
        <w:tab/>
      </w:r>
      <w:proofErr w:type="spellStart"/>
      <w:r w:rsidRPr="00D36F9D">
        <w:t>X</w:t>
      </w:r>
      <w:r w:rsidRPr="00D36F9D">
        <w:rPr>
          <w:rFonts w:eastAsia="SimSun"/>
        </w:rPr>
        <w:t>n</w:t>
      </w:r>
      <w:proofErr w:type="spellEnd"/>
      <w:r w:rsidRPr="00D36F9D">
        <w:t>-User plane</w:t>
      </w:r>
    </w:p>
    <w:p w14:paraId="4217207F" w14:textId="77777777" w:rsidR="00CE28FA" w:rsidRPr="00D36F9D" w:rsidRDefault="00CE28FA" w:rsidP="00E96F07">
      <w:pPr>
        <w:pStyle w:val="EW"/>
      </w:pPr>
      <w:proofErr w:type="spellStart"/>
      <w:r w:rsidRPr="00D36F9D">
        <w:t>XnAP</w:t>
      </w:r>
      <w:proofErr w:type="spellEnd"/>
      <w:r w:rsidRPr="00D36F9D">
        <w:tab/>
      </w:r>
      <w:proofErr w:type="spellStart"/>
      <w:r w:rsidRPr="00D36F9D">
        <w:t>Xn</w:t>
      </w:r>
      <w:proofErr w:type="spellEnd"/>
      <w:r w:rsidRPr="00D36F9D">
        <w:t xml:space="preserve"> Application Protocol</w:t>
      </w:r>
    </w:p>
    <w:p w14:paraId="4725E51E" w14:textId="430C6EA2" w:rsidR="00CC1F0E" w:rsidRPr="00D36F9D" w:rsidRDefault="00CC1F0E" w:rsidP="00CC1F0E">
      <w:pPr>
        <w:pStyle w:val="EX"/>
      </w:pPr>
      <w:r w:rsidRPr="00D36F9D">
        <w:t>XR</w:t>
      </w:r>
      <w:r w:rsidRPr="00D36F9D">
        <w:tab/>
      </w:r>
      <w:proofErr w:type="spellStart"/>
      <w:r w:rsidRPr="00D36F9D">
        <w:t>eXtended</w:t>
      </w:r>
      <w:proofErr w:type="spellEnd"/>
      <w:r w:rsidRPr="00D36F9D">
        <w:t xml:space="preserve"> Reality</w:t>
      </w:r>
    </w:p>
    <w:p w14:paraId="0C467EAF" w14:textId="77777777" w:rsidR="00E848F3" w:rsidRPr="00D36F9D" w:rsidRDefault="00E848F3" w:rsidP="009A0512">
      <w:pPr>
        <w:pStyle w:val="Heading2"/>
      </w:pPr>
      <w:bookmarkStart w:id="21" w:name="_Toc20387887"/>
      <w:bookmarkStart w:id="22" w:name="_Toc29375966"/>
      <w:bookmarkStart w:id="23" w:name="_Toc37231823"/>
      <w:bookmarkStart w:id="24" w:name="_Toc46501876"/>
      <w:bookmarkStart w:id="25" w:name="_Toc51971224"/>
      <w:bookmarkStart w:id="26" w:name="_Toc52551207"/>
      <w:bookmarkStart w:id="27" w:name="_Toc193403900"/>
      <w:r w:rsidRPr="00D36F9D">
        <w:lastRenderedPageBreak/>
        <w:t>3.2</w:t>
      </w:r>
      <w:r w:rsidRPr="00D36F9D">
        <w:tab/>
        <w:t>Definitions</w:t>
      </w:r>
      <w:bookmarkEnd w:id="21"/>
      <w:bookmarkEnd w:id="22"/>
      <w:bookmarkEnd w:id="23"/>
      <w:bookmarkEnd w:id="24"/>
      <w:bookmarkEnd w:id="25"/>
      <w:bookmarkEnd w:id="26"/>
      <w:bookmarkEnd w:id="27"/>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A communication to support A2X services leveraging PC5 reference points. A2X services are realized by various types of A2X applications, i.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at approximately 35786 kilometres above Earth</w:t>
      </w:r>
      <w:r w:rsidR="00240746" w:rsidRPr="00D36F9D">
        <w:t>'</w:t>
      </w:r>
      <w:r w:rsidRPr="00D36F9D">
        <w:t>s surface and synchronised with Earth</w:t>
      </w:r>
      <w:r w:rsidR="00240746" w:rsidRPr="00D36F9D">
        <w:t>'</w:t>
      </w:r>
      <w:r w:rsidRPr="00D36F9D">
        <w:t>s rotation. A geostationary orbit is a non-inclined geosynchronous orbit, i.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proofErr w:type="spellStart"/>
      <w:r w:rsidRPr="00D36F9D">
        <w:rPr>
          <w:b/>
        </w:rPr>
        <w:lastRenderedPageBreak/>
        <w:t>gNB</w:t>
      </w:r>
      <w:proofErr w:type="spellEnd"/>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56F5292" w14:textId="68BD33A3" w:rsidR="00266CF5" w:rsidRPr="00D36F9D" w:rsidRDefault="00266CF5" w:rsidP="00E848F3">
      <w:r w:rsidRPr="00D36F9D">
        <w:rPr>
          <w:b/>
        </w:rPr>
        <w:lastRenderedPageBreak/>
        <w:t>MSG1</w:t>
      </w:r>
      <w:r w:rsidRPr="00D36F9D">
        <w:t>: preamble transmission of the random access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random access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preamble and payload transmissions of the random access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w:t>
      </w:r>
      <w:proofErr w:type="spellStart"/>
      <w:r w:rsidRPr="00D36F9D">
        <w:rPr>
          <w:b/>
          <w:bCs/>
        </w:rPr>
        <w:t>Fwd</w:t>
      </w:r>
      <w:proofErr w:type="spellEnd"/>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w:t>
      </w:r>
      <w:r w:rsidR="00083E58" w:rsidRPr="00D36F9D">
        <w:t>u</w:t>
      </w:r>
      <w:r w:rsidRPr="00D36F9D">
        <w:t>r of the NCR-</w:t>
      </w:r>
      <w:proofErr w:type="spellStart"/>
      <w:r w:rsidRPr="00D36F9D">
        <w:t>Fwd</w:t>
      </w:r>
      <w:proofErr w:type="spellEnd"/>
      <w:r w:rsidRPr="00D36F9D">
        <w:t xml:space="preserve"> is controlled according to the side control information received by the NCR-MT from a </w:t>
      </w:r>
      <w:proofErr w:type="spellStart"/>
      <w:r w:rsidRPr="00D36F9D">
        <w:t>gNB</w:t>
      </w:r>
      <w:proofErr w:type="spellEnd"/>
      <w:r w:rsidRPr="00D36F9D">
        <w:t>.</w:t>
      </w:r>
    </w:p>
    <w:p w14:paraId="7785A3A2"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access link</w:t>
      </w:r>
      <w:r w:rsidRPr="00D36F9D">
        <w:t>: link used for transmissions between the NCR-</w:t>
      </w:r>
      <w:proofErr w:type="spellStart"/>
      <w:r w:rsidRPr="00D36F9D">
        <w:t>Fwd</w:t>
      </w:r>
      <w:proofErr w:type="spellEnd"/>
      <w:r w:rsidRPr="00D36F9D">
        <w:t xml:space="preserve"> and UEs.</w:t>
      </w:r>
    </w:p>
    <w:p w14:paraId="5CE3646D" w14:textId="77777777" w:rsidR="00883AC7" w:rsidRPr="00D36F9D" w:rsidRDefault="00883AC7" w:rsidP="00883AC7">
      <w:pPr>
        <w:textAlignment w:val="auto"/>
        <w:rPr>
          <w:b/>
          <w:bCs/>
        </w:rPr>
      </w:pPr>
      <w:r w:rsidRPr="00D36F9D">
        <w:rPr>
          <w:b/>
          <w:bCs/>
        </w:rPr>
        <w:t>NCR-</w:t>
      </w:r>
      <w:proofErr w:type="spellStart"/>
      <w:r w:rsidRPr="00D36F9D">
        <w:rPr>
          <w:b/>
          <w:bCs/>
        </w:rPr>
        <w:t>Fwd</w:t>
      </w:r>
      <w:proofErr w:type="spellEnd"/>
      <w:r w:rsidRPr="00D36F9D">
        <w:rPr>
          <w:b/>
          <w:bCs/>
        </w:rPr>
        <w:t xml:space="preserve">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A909D11" w14:textId="77777777" w:rsidR="00883AC7" w:rsidRPr="00D36F9D" w:rsidRDefault="00883AC7" w:rsidP="00883AC7">
      <w:pPr>
        <w:textAlignment w:val="auto"/>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w:t>
      </w:r>
      <w:proofErr w:type="spellStart"/>
      <w:r w:rsidRPr="00D36F9D">
        <w:t>centered</w:t>
      </w:r>
      <w:proofErr w:type="spellEnd"/>
      <w:r w:rsidRPr="00D36F9D">
        <w:t xml:space="preserve">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 xml:space="preserve">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 xml:space="preserve">NR </w:t>
      </w:r>
      <w:proofErr w:type="spellStart"/>
      <w:r w:rsidRPr="00D36F9D">
        <w:rPr>
          <w:b/>
        </w:rPr>
        <w:t>sidelink</w:t>
      </w:r>
      <w:proofErr w:type="spellEnd"/>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proofErr w:type="spellStart"/>
      <w:r w:rsidR="0050129D" w:rsidRPr="00D36F9D">
        <w:t>ProSe</w:t>
      </w:r>
      <w:proofErr w:type="spellEnd"/>
      <w:r w:rsidR="0050129D" w:rsidRPr="00D36F9D">
        <w:t xml:space="preserve"> communication (including </w:t>
      </w:r>
      <w:proofErr w:type="spellStart"/>
      <w:r w:rsidR="0050129D" w:rsidRPr="00D36F9D">
        <w:t>ProSe</w:t>
      </w:r>
      <w:proofErr w:type="spellEnd"/>
      <w:r w:rsidR="0050129D" w:rsidRPr="00D36F9D">
        <w:t xml:space="preserv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lastRenderedPageBreak/>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an LTM cell switch procedure where UE skips the random access procedure.</w:t>
      </w:r>
    </w:p>
    <w:p w14:paraId="2A5054DC" w14:textId="105C95A5" w:rsidR="005C04EF" w:rsidRPr="00D36F9D" w:rsidRDefault="005C04EF" w:rsidP="005C04EF">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r w:rsidR="00F552F4" w:rsidRPr="00D36F9D">
        <w:t>.</w:t>
      </w:r>
    </w:p>
    <w:p w14:paraId="670520C3" w14:textId="35EAF1F9" w:rsidR="00A76193" w:rsidRPr="00D36F9D" w:rsidRDefault="000D2200" w:rsidP="000D2200">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 xml:space="preserve">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751B3BE9" w14:textId="3CF6924D" w:rsidR="00CE7115"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proofErr w:type="spellStart"/>
      <w:r w:rsidRPr="00D36F9D">
        <w:rPr>
          <w:b/>
          <w:bCs/>
        </w:rPr>
        <w:t>Uu</w:t>
      </w:r>
      <w:proofErr w:type="spellEnd"/>
      <w:r w:rsidRPr="00D36F9D">
        <w:rPr>
          <w:b/>
          <w:bCs/>
        </w:rPr>
        <w:t xml:space="preserve"> Relay RLC channel</w:t>
      </w:r>
      <w:r w:rsidRPr="00D36F9D">
        <w:t xml:space="preserve">: an RLC channel between L2 U2N Relay UE </w:t>
      </w:r>
      <w:r w:rsidR="00A63B8B" w:rsidRPr="00D36F9D">
        <w:t xml:space="preserve">or MP Relay UE </w:t>
      </w:r>
      <w:r w:rsidRPr="00D36F9D">
        <w:t xml:space="preserve">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proofErr w:type="spellStart"/>
      <w:r w:rsidRPr="00D36F9D">
        <w:rPr>
          <w:b/>
        </w:rPr>
        <w:t>Xn</w:t>
      </w:r>
      <w:proofErr w:type="spellEnd"/>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2D9B04C4" w14:textId="77777777" w:rsidR="00D03A05" w:rsidRPr="008B19A0" w:rsidRDefault="00D03A05" w:rsidP="00D03A0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8" w:name="_Toc20425930"/>
      <w:bookmarkStart w:id="29" w:name="_Toc29321326"/>
      <w:r w:rsidRPr="00C60557">
        <w:rPr>
          <w:i/>
          <w:noProof/>
        </w:rPr>
        <w:t>Unchanged Text is omitted</w:t>
      </w:r>
      <w:bookmarkEnd w:id="28"/>
      <w:bookmarkEnd w:id="29"/>
    </w:p>
    <w:p w14:paraId="4B610DC4" w14:textId="644B08BC" w:rsidR="00763869" w:rsidRPr="00D36F9D" w:rsidRDefault="00763869" w:rsidP="0065306B"/>
    <w:p w14:paraId="6559EF58" w14:textId="77777777" w:rsidR="00763869" w:rsidRPr="00D36F9D" w:rsidRDefault="00763869" w:rsidP="00763869">
      <w:pPr>
        <w:pStyle w:val="Heading3"/>
      </w:pPr>
      <w:bookmarkStart w:id="30" w:name="_Toc20387909"/>
      <w:bookmarkStart w:id="31" w:name="_Toc29375988"/>
      <w:bookmarkStart w:id="32" w:name="_Toc37231858"/>
      <w:bookmarkStart w:id="33" w:name="_Toc46501913"/>
      <w:bookmarkStart w:id="34" w:name="_Toc51971261"/>
      <w:bookmarkStart w:id="35" w:name="_Toc52551244"/>
      <w:bookmarkStart w:id="36" w:name="_Toc193403946"/>
      <w:r w:rsidRPr="00D36F9D">
        <w:lastRenderedPageBreak/>
        <w:t>5.2.4</w:t>
      </w:r>
      <w:r w:rsidRPr="00D36F9D">
        <w:rPr>
          <w:rFonts w:ascii="Calibri" w:eastAsia="MS Mincho" w:hAnsi="Calibri"/>
          <w:sz w:val="22"/>
          <w:szCs w:val="22"/>
        </w:rPr>
        <w:tab/>
      </w:r>
      <w:r w:rsidRPr="00D36F9D">
        <w:t>Synchronization signal and PBCH</w:t>
      </w:r>
      <w:r w:rsidR="00DF363E" w:rsidRPr="00D36F9D">
        <w:t xml:space="preserve"> block</w:t>
      </w:r>
      <w:bookmarkEnd w:id="30"/>
      <w:bookmarkEnd w:id="31"/>
      <w:bookmarkEnd w:id="32"/>
      <w:bookmarkEnd w:id="33"/>
      <w:bookmarkEnd w:id="34"/>
      <w:bookmarkEnd w:id="35"/>
      <w:bookmarkEnd w:id="36"/>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i.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i.e. different SSBs </w:t>
      </w:r>
      <w:r w:rsidR="00542A62" w:rsidRPr="00D36F9D">
        <w:rPr>
          <w:lang w:eastAsia="en-US"/>
        </w:rPr>
        <w:t xml:space="preserve">in the frequency domain </w:t>
      </w:r>
      <w:r w:rsidRPr="00D36F9D">
        <w:rPr>
          <w:lang w:eastAsia="en-US"/>
        </w:rPr>
        <w:t xml:space="preserve">can have different PCIs. However, when an SSB is associated with an RMSI, the SSB is referred to as a Cell-Defining SSB (CD-SSB). A </w:t>
      </w:r>
      <w:proofErr w:type="spellStart"/>
      <w:r w:rsidRPr="00D36F9D">
        <w:rPr>
          <w:lang w:eastAsia="en-US"/>
        </w:rPr>
        <w:t>PCell</w:t>
      </w:r>
      <w:proofErr w:type="spellEnd"/>
      <w:r w:rsidRPr="00D36F9D">
        <w:rPr>
          <w:lang w:eastAsia="en-US"/>
        </w:rPr>
        <w:t xml:space="preserve">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2" o:title=""/>
          </v:shape>
          <o:OLEObject Type="Embed" ProgID="Visio.Drawing.11" ShapeID="_x0000_i1025" DrawAspect="Content" ObjectID="_1811147974" r:id="rId13"/>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31899BDA" w:rsidR="00763869" w:rsidRDefault="00763869" w:rsidP="0065306B">
      <w:pPr>
        <w:rPr>
          <w:ins w:id="37" w:author="Huawei (Marcin)" w:date="2025-03-25T16:15:00Z"/>
        </w:rPr>
      </w:pPr>
      <w:r w:rsidRPr="00D36F9D">
        <w:t>The PBCH physical layer model is described in TS 38.202 [</w:t>
      </w:r>
      <w:r w:rsidR="008C3D36" w:rsidRPr="00D36F9D">
        <w:t>20</w:t>
      </w:r>
      <w:r w:rsidRPr="00D36F9D">
        <w:t>].</w:t>
      </w:r>
    </w:p>
    <w:p w14:paraId="5AA77348" w14:textId="77777777" w:rsidR="0003799C" w:rsidRPr="00AD7840" w:rsidRDefault="0003799C" w:rsidP="0003799C">
      <w:pPr>
        <w:pStyle w:val="NO"/>
        <w:rPr>
          <w:ins w:id="38" w:author="Huawei (Marcin)" w:date="2025-03-25T16:15:00Z"/>
        </w:rPr>
      </w:pPr>
      <w:ins w:id="39" w:author="Huawei (Marcin)" w:date="2025-03-25T16:15:00Z">
        <w:del w:id="40" w:author="POST130" w:date="2025-06-11T11:39:00Z">
          <w:r w:rsidDel="00BD73BF">
            <w:delText>Editor’s note:</w:delText>
          </w:r>
          <w:r w:rsidRPr="00DB527B" w:rsidDel="00BD73BF">
            <w:delText xml:space="preserve"> FFS </w:delText>
          </w:r>
          <w:r w:rsidDel="00BD73BF">
            <w:delText>if any changes in this section are needed for OD-SIB1, OD-SSB and SSB adaptation.</w:delText>
          </w:r>
        </w:del>
      </w:ins>
    </w:p>
    <w:p w14:paraId="072CBEFC" w14:textId="77777777" w:rsidR="0003799C" w:rsidRPr="00D36F9D" w:rsidRDefault="0003799C" w:rsidP="0065306B"/>
    <w:p w14:paraId="6CD92CDD" w14:textId="77777777" w:rsidR="00763869" w:rsidRPr="00D36F9D" w:rsidRDefault="00763869" w:rsidP="00763869">
      <w:pPr>
        <w:pStyle w:val="Heading3"/>
      </w:pPr>
      <w:bookmarkStart w:id="41" w:name="_Toc20387910"/>
      <w:bookmarkStart w:id="42" w:name="_Toc29375989"/>
      <w:bookmarkStart w:id="43" w:name="_Toc37231859"/>
      <w:bookmarkStart w:id="44" w:name="_Toc46501914"/>
      <w:bookmarkStart w:id="45" w:name="_Toc51971262"/>
      <w:bookmarkStart w:id="46" w:name="_Toc52551245"/>
      <w:bookmarkStart w:id="47" w:name="_Toc193403947"/>
      <w:r w:rsidRPr="00D36F9D">
        <w:lastRenderedPageBreak/>
        <w:t>5.2.5</w:t>
      </w:r>
      <w:r w:rsidRPr="00D36F9D">
        <w:rPr>
          <w:rFonts w:ascii="Calibri" w:eastAsia="MS Mincho" w:hAnsi="Calibri"/>
          <w:sz w:val="22"/>
          <w:szCs w:val="22"/>
        </w:rPr>
        <w:tab/>
      </w:r>
      <w:r w:rsidRPr="00D36F9D">
        <w:t>Physical layer procedures</w:t>
      </w:r>
      <w:bookmarkEnd w:id="41"/>
      <w:bookmarkEnd w:id="42"/>
      <w:bookmarkEnd w:id="43"/>
      <w:bookmarkEnd w:id="44"/>
      <w:bookmarkEnd w:id="45"/>
      <w:bookmarkEnd w:id="46"/>
      <w:bookmarkEnd w:id="47"/>
    </w:p>
    <w:p w14:paraId="629B0668" w14:textId="77777777" w:rsidR="00763869" w:rsidRPr="00D36F9D" w:rsidRDefault="00763869" w:rsidP="00763869">
      <w:pPr>
        <w:pStyle w:val="Heading4"/>
      </w:pPr>
      <w:bookmarkStart w:id="48" w:name="_Toc20387911"/>
      <w:bookmarkStart w:id="49" w:name="_Toc29375990"/>
      <w:bookmarkStart w:id="50" w:name="_Toc37231860"/>
      <w:bookmarkStart w:id="51" w:name="_Toc46501915"/>
      <w:bookmarkStart w:id="52" w:name="_Toc51971263"/>
      <w:bookmarkStart w:id="53" w:name="_Toc52551246"/>
      <w:bookmarkStart w:id="54" w:name="_Toc193403948"/>
      <w:r w:rsidRPr="00D36F9D">
        <w:t>5.2.5.1</w:t>
      </w:r>
      <w:r w:rsidRPr="00D36F9D">
        <w:tab/>
        <w:t>Link adaptation</w:t>
      </w:r>
      <w:bookmarkEnd w:id="48"/>
      <w:bookmarkEnd w:id="49"/>
      <w:bookmarkEnd w:id="50"/>
      <w:bookmarkEnd w:id="51"/>
      <w:bookmarkEnd w:id="52"/>
      <w:bookmarkEnd w:id="53"/>
      <w:bookmarkEnd w:id="54"/>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D36F9D">
        <w:rPr>
          <w:rFonts w:eastAsia="MS Mincho"/>
          <w:lang w:eastAsia="x-none"/>
        </w:rPr>
        <w:t>gNB</w:t>
      </w:r>
      <w:proofErr w:type="spellEnd"/>
      <w:r w:rsidRPr="00D36F9D">
        <w:rPr>
          <w:rFonts w:eastAsia="MS Mincho"/>
          <w:lang w:eastAsia="x-none"/>
        </w:rPr>
        <w:t xml:space="preserve"> to be used in link adaptation.</w:t>
      </w:r>
    </w:p>
    <w:p w14:paraId="1B4FDBBE" w14:textId="77777777" w:rsidR="00763869" w:rsidRPr="00D36F9D" w:rsidRDefault="00763869" w:rsidP="00763869">
      <w:pPr>
        <w:pStyle w:val="Heading4"/>
      </w:pPr>
      <w:bookmarkStart w:id="55" w:name="_Toc20387912"/>
      <w:bookmarkStart w:id="56" w:name="_Toc29375991"/>
      <w:bookmarkStart w:id="57" w:name="_Toc37231861"/>
      <w:bookmarkStart w:id="58" w:name="_Toc46501916"/>
      <w:bookmarkStart w:id="59" w:name="_Toc51971264"/>
      <w:bookmarkStart w:id="60" w:name="_Toc52551247"/>
      <w:bookmarkStart w:id="61" w:name="_Toc193403949"/>
      <w:r w:rsidRPr="00D36F9D">
        <w:t>5.2.5.2</w:t>
      </w:r>
      <w:r w:rsidRPr="00D36F9D">
        <w:tab/>
        <w:t>Power Control</w:t>
      </w:r>
      <w:bookmarkEnd w:id="55"/>
      <w:bookmarkEnd w:id="56"/>
      <w:bookmarkEnd w:id="57"/>
      <w:bookmarkEnd w:id="58"/>
      <w:bookmarkEnd w:id="59"/>
      <w:bookmarkEnd w:id="60"/>
      <w:bookmarkEnd w:id="61"/>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62" w:name="_Toc20387913"/>
      <w:bookmarkStart w:id="63" w:name="_Toc29375992"/>
      <w:bookmarkStart w:id="64" w:name="_Toc37231862"/>
      <w:bookmarkStart w:id="65" w:name="_Toc46501917"/>
      <w:bookmarkStart w:id="66" w:name="_Toc51971265"/>
      <w:bookmarkStart w:id="67" w:name="_Toc52551248"/>
      <w:bookmarkStart w:id="68" w:name="_Toc193403950"/>
      <w:r w:rsidRPr="00D36F9D">
        <w:t>5.2.5.3</w:t>
      </w:r>
      <w:r w:rsidRPr="00D36F9D">
        <w:tab/>
        <w:t>Cell search</w:t>
      </w:r>
      <w:bookmarkEnd w:id="62"/>
      <w:bookmarkEnd w:id="63"/>
      <w:bookmarkEnd w:id="64"/>
      <w:bookmarkEnd w:id="65"/>
      <w:bookmarkEnd w:id="66"/>
      <w:bookmarkEnd w:id="67"/>
      <w:bookmarkEnd w:id="68"/>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69" w:name="_Toc20387914"/>
      <w:bookmarkStart w:id="70" w:name="_Toc29375993"/>
      <w:bookmarkStart w:id="71" w:name="_Toc37231863"/>
      <w:bookmarkStart w:id="72" w:name="_Toc46501918"/>
      <w:bookmarkStart w:id="73" w:name="_Toc51971266"/>
      <w:bookmarkStart w:id="74" w:name="_Toc52551249"/>
      <w:bookmarkStart w:id="75" w:name="_Toc193403951"/>
      <w:r w:rsidRPr="00D36F9D">
        <w:t>5.2.5.4</w:t>
      </w:r>
      <w:r w:rsidRPr="00D36F9D">
        <w:tab/>
        <w:t>HARQ</w:t>
      </w:r>
      <w:bookmarkEnd w:id="69"/>
      <w:bookmarkEnd w:id="70"/>
      <w:bookmarkEnd w:id="71"/>
      <w:bookmarkEnd w:id="72"/>
      <w:bookmarkEnd w:id="73"/>
      <w:bookmarkEnd w:id="74"/>
      <w:bookmarkEnd w:id="75"/>
    </w:p>
    <w:p w14:paraId="030085F6" w14:textId="1A3B396B" w:rsidR="008958D5" w:rsidRPr="00D36F9D" w:rsidRDefault="00763869" w:rsidP="008958D5">
      <w:r w:rsidRPr="00D36F9D">
        <w:t xml:space="preserve">Asynchronous Incremental Redundancy Hybrid ARQ is supported. The </w:t>
      </w:r>
      <w:proofErr w:type="spellStart"/>
      <w:r w:rsidRPr="00D36F9D">
        <w:t>gNB</w:t>
      </w:r>
      <w:proofErr w:type="spellEnd"/>
      <w:r w:rsidRPr="00D36F9D">
        <w:t xml:space="preserve">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w:t>
      </w:r>
      <w:proofErr w:type="spellStart"/>
      <w:r w:rsidR="00213FB7" w:rsidRPr="00D36F9D">
        <w:t>i</w:t>
      </w:r>
      <w:proofErr w:type="spellEnd"/>
      <w:r w:rsidR="00213FB7" w:rsidRPr="00D36F9D">
        <w:t xml:space="preserve">)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The UE may be configured to receive code block group based transmissions where retransmissions may be scheduled to carry a sub-set of all the code blocks of a TB.</w:t>
      </w:r>
    </w:p>
    <w:p w14:paraId="4DD7C7C9" w14:textId="77777777" w:rsidR="008958D5" w:rsidRPr="00D36F9D" w:rsidRDefault="008958D5" w:rsidP="008958D5">
      <w:pPr>
        <w:pStyle w:val="Heading4"/>
      </w:pPr>
      <w:bookmarkStart w:id="76" w:name="_Toc20387915"/>
      <w:bookmarkStart w:id="77" w:name="_Toc29375994"/>
      <w:bookmarkStart w:id="78" w:name="_Toc37231864"/>
      <w:bookmarkStart w:id="79" w:name="_Toc46501919"/>
      <w:bookmarkStart w:id="80" w:name="_Toc51971267"/>
      <w:bookmarkStart w:id="81" w:name="_Toc52551250"/>
      <w:bookmarkStart w:id="82" w:name="_Toc193403952"/>
      <w:r w:rsidRPr="00D36F9D">
        <w:t>5.2.5.5</w:t>
      </w:r>
      <w:r w:rsidRPr="00D36F9D">
        <w:tab/>
        <w:t>Reception of SIB1</w:t>
      </w:r>
      <w:bookmarkEnd w:id="76"/>
      <w:bookmarkEnd w:id="77"/>
      <w:bookmarkEnd w:id="78"/>
      <w:bookmarkEnd w:id="79"/>
      <w:bookmarkEnd w:id="80"/>
      <w:bookmarkEnd w:id="81"/>
      <w:bookmarkEnd w:id="82"/>
    </w:p>
    <w:p w14:paraId="4CACAD80" w14:textId="343CB542" w:rsidR="00213734" w:rsidRDefault="00DA7E1A" w:rsidP="00213734">
      <w:pPr>
        <w:rPr>
          <w:ins w:id="83" w:author="Huawei (Marcin)" w:date="2025-03-25T16:16:00Z"/>
        </w:rPr>
      </w:pPr>
      <w:r w:rsidRPr="00D36F9D">
        <w:t>The Master Information Block (</w:t>
      </w:r>
      <w:r w:rsidR="008958D5" w:rsidRPr="00D36F9D">
        <w:t>MIB</w:t>
      </w:r>
      <w:r w:rsidRPr="00D36F9D">
        <w:t>)</w:t>
      </w:r>
      <w:r w:rsidR="008958D5" w:rsidRPr="00D36F9D">
        <w:t xml:space="preserve"> on PBCH provides the UE with parameters </w:t>
      </w:r>
      <w:r w:rsidR="005D1B9C" w:rsidRPr="00D36F9D">
        <w:t xml:space="preserve">(e.g.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ins w:id="84" w:author="Huawei (Marcin)" w:date="2025-03-25T16:16:00Z">
        <w:r w:rsidR="00213734" w:rsidRPr="00213734">
          <w:t xml:space="preserve"> </w:t>
        </w:r>
        <w:r w:rsidR="00213734" w:rsidRPr="00137BEE">
          <w:t>MIB on PBCH may</w:t>
        </w:r>
        <w:r w:rsidR="00213734">
          <w:t xml:space="preserve"> also</w:t>
        </w:r>
        <w:r w:rsidR="00213734" w:rsidRPr="00137BEE">
          <w:t xml:space="preserve"> indicate that SIB1 is not being broadcast, in which case the UE may transmit </w:t>
        </w:r>
        <w:r w:rsidR="00213734">
          <w:t>OD-</w:t>
        </w:r>
        <w:r w:rsidR="00213734" w:rsidRPr="00137BEE">
          <w:t xml:space="preserve">SIB1 request if </w:t>
        </w:r>
        <w:r w:rsidR="00213734">
          <w:t>it</w:t>
        </w:r>
        <w:r w:rsidR="00213734" w:rsidRPr="00137BEE">
          <w:t xml:space="preserve"> has </w:t>
        </w:r>
        <w:r w:rsidR="00213734">
          <w:t xml:space="preserve">a </w:t>
        </w:r>
        <w:r w:rsidR="00213734" w:rsidRPr="00137BEE">
          <w:t>valid</w:t>
        </w:r>
      </w:ins>
      <w:ins w:id="85" w:author="Huawei (Marcin)" w:date="2025-05-06T11:27:00Z">
        <w:r w:rsidR="00C13890">
          <w:t xml:space="preserve"> </w:t>
        </w:r>
        <w:r w:rsidR="00C13890" w:rsidRPr="00C13890">
          <w:t>OD-SIB1 request</w:t>
        </w:r>
      </w:ins>
      <w:ins w:id="86" w:author="Huawei (Marcin)" w:date="2025-03-25T16:16:00Z">
        <w:r w:rsidR="00213734" w:rsidRPr="00137BEE">
          <w:t xml:space="preserve"> configuration</w:t>
        </w:r>
        <w:r w:rsidR="00213734">
          <w:t xml:space="preserve"> for this cell</w:t>
        </w:r>
      </w:ins>
      <w:ins w:id="87" w:author="Huawei (Marcin)" w:date="2025-05-06T11:28:00Z">
        <w:r w:rsidR="00C13890">
          <w:t xml:space="preserve"> </w:t>
        </w:r>
        <w:r w:rsidR="00C13890" w:rsidRPr="00DC3F8B">
          <w:t>as described in</w:t>
        </w:r>
        <w:r w:rsidR="00C13890">
          <w:t xml:space="preserve"> </w:t>
        </w:r>
        <w:r w:rsidR="00C13890" w:rsidRPr="00DC3F8B">
          <w:t>15.4.2.x2</w:t>
        </w:r>
      </w:ins>
      <w:ins w:id="88" w:author="Huawei (Marcin)" w:date="2025-03-25T16:16:00Z">
        <w:r w:rsidR="00213734">
          <w:t xml:space="preserve">. </w:t>
        </w:r>
      </w:ins>
    </w:p>
    <w:p w14:paraId="6A1838FE" w14:textId="11629AB0" w:rsidR="00763869" w:rsidRPr="00D36F9D" w:rsidRDefault="00213734" w:rsidP="000428C8">
      <w:pPr>
        <w:pStyle w:val="NO"/>
      </w:pPr>
      <w:ins w:id="89" w:author="Huawei (Marcin)" w:date="2025-03-25T16:16:00Z">
        <w:del w:id="90" w:author="POST130" w:date="2025-06-11T11:45:00Z">
          <w:r w:rsidDel="00724BCB">
            <w:delText>Editor’s note:</w:delText>
          </w:r>
          <w:r w:rsidRPr="00DB527B" w:rsidDel="00724BCB">
            <w:delText xml:space="preserve"> FFS </w:delText>
          </w:r>
          <w:r w:rsidDel="00724BCB">
            <w:delText>if any additional changes in this section are needed for OD-SIB1.</w:delText>
          </w:r>
        </w:del>
      </w:ins>
    </w:p>
    <w:p w14:paraId="3E4F5359" w14:textId="77777777" w:rsidR="00E02DA7" w:rsidRPr="00D36F9D" w:rsidRDefault="00E02DA7" w:rsidP="00E02DA7">
      <w:pPr>
        <w:pStyle w:val="Heading3"/>
      </w:pPr>
      <w:bookmarkStart w:id="91" w:name="_Toc37231865"/>
      <w:bookmarkStart w:id="92" w:name="_Toc46501920"/>
      <w:bookmarkStart w:id="93" w:name="_Toc51971268"/>
      <w:bookmarkStart w:id="94" w:name="_Toc52551251"/>
      <w:bookmarkStart w:id="95" w:name="_Toc193403953"/>
      <w:bookmarkStart w:id="96" w:name="_Toc20387916"/>
      <w:bookmarkStart w:id="97" w:name="_Toc29375995"/>
      <w:r w:rsidRPr="00D36F9D">
        <w:t>5.2.6</w:t>
      </w:r>
      <w:r w:rsidRPr="00D36F9D">
        <w:rPr>
          <w:rFonts w:ascii="Calibri" w:eastAsia="MS Mincho" w:hAnsi="Calibri"/>
          <w:sz w:val="22"/>
          <w:szCs w:val="22"/>
        </w:rPr>
        <w:tab/>
      </w:r>
      <w:r w:rsidRPr="00D36F9D">
        <w:t>Downlink Reference Signals and Measurements for Positioning</w:t>
      </w:r>
      <w:bookmarkEnd w:id="91"/>
      <w:bookmarkEnd w:id="92"/>
      <w:bookmarkEnd w:id="93"/>
      <w:bookmarkEnd w:id="94"/>
      <w:bookmarkEnd w:id="95"/>
    </w:p>
    <w:p w14:paraId="043D4677" w14:textId="76EAAC32" w:rsidR="00E02DA7" w:rsidRPr="00D36F9D" w:rsidRDefault="00E02DA7" w:rsidP="00E02DA7">
      <w:r w:rsidRPr="00D36F9D">
        <w:t>The DL Positioning Reference Signals (DL PRS) are defined to facilitate support of different positioning methods such as DL-TDOA, DL-</w:t>
      </w:r>
      <w:proofErr w:type="spellStart"/>
      <w:r w:rsidRPr="00D36F9D">
        <w:t>AoD</w:t>
      </w:r>
      <w:proofErr w:type="spellEnd"/>
      <w:r w:rsidRPr="00D36F9D">
        <w:t>,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19B4988D" w:rsidR="00E02DA7" w:rsidRDefault="00E02DA7" w:rsidP="00E02DA7">
      <w:r w:rsidRPr="00D36F9D">
        <w:t>Besides DL PRS signals, UE can use SSB and CSI-RS for RRM (RSRP and RSRQ) measurements for E-CID type of positioning.</w:t>
      </w:r>
    </w:p>
    <w:p w14:paraId="44A78DEF" w14:textId="77777777" w:rsidR="008C6EBB" w:rsidRPr="008B19A0" w:rsidRDefault="008C6EBB" w:rsidP="008C6EBB">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00153F2F" w14:textId="6AFCDBB8" w:rsidR="00A51876" w:rsidRPr="00D36F9D" w:rsidRDefault="00A51876" w:rsidP="00FE12B3">
      <w:bookmarkStart w:id="98" w:name="_Hlk55989480"/>
      <w:bookmarkStart w:id="99" w:name="_Hlk55989232"/>
      <w:bookmarkStart w:id="100" w:name="_Toc20387949"/>
      <w:bookmarkStart w:id="101" w:name="_Toc29376028"/>
      <w:bookmarkStart w:id="102" w:name="_Toc37231917"/>
      <w:bookmarkStart w:id="103" w:name="_Toc46501972"/>
      <w:bookmarkStart w:id="104" w:name="_Toc51971320"/>
      <w:bookmarkStart w:id="105" w:name="_Toc52551303"/>
      <w:bookmarkEnd w:id="96"/>
      <w:bookmarkEnd w:id="97"/>
    </w:p>
    <w:p w14:paraId="7F5EC61D" w14:textId="77777777" w:rsidR="00D1127D" w:rsidRPr="00D36F9D" w:rsidRDefault="00703C9B" w:rsidP="009A0512">
      <w:pPr>
        <w:pStyle w:val="Heading1"/>
      </w:pPr>
      <w:bookmarkStart w:id="106" w:name="_Toc193404008"/>
      <w:bookmarkEnd w:id="98"/>
      <w:bookmarkEnd w:id="99"/>
      <w:r w:rsidRPr="00D36F9D">
        <w:t>7</w:t>
      </w:r>
      <w:r w:rsidR="00D1127D" w:rsidRPr="00D36F9D">
        <w:tab/>
        <w:t>RRC</w:t>
      </w:r>
      <w:bookmarkEnd w:id="100"/>
      <w:bookmarkEnd w:id="101"/>
      <w:bookmarkEnd w:id="102"/>
      <w:bookmarkEnd w:id="103"/>
      <w:bookmarkEnd w:id="104"/>
      <w:bookmarkEnd w:id="105"/>
      <w:bookmarkEnd w:id="106"/>
    </w:p>
    <w:p w14:paraId="71E34144" w14:textId="77777777" w:rsidR="00D1127D" w:rsidRPr="00D36F9D" w:rsidRDefault="00703C9B" w:rsidP="009A0512">
      <w:pPr>
        <w:pStyle w:val="Heading2"/>
      </w:pPr>
      <w:bookmarkStart w:id="107" w:name="_Toc20387950"/>
      <w:bookmarkStart w:id="108" w:name="_Toc29376029"/>
      <w:bookmarkStart w:id="109" w:name="_Toc37231918"/>
      <w:bookmarkStart w:id="110" w:name="_Toc46501973"/>
      <w:bookmarkStart w:id="111" w:name="_Toc51971321"/>
      <w:bookmarkStart w:id="112" w:name="_Toc52551304"/>
      <w:bookmarkStart w:id="113" w:name="_Toc193404009"/>
      <w:r w:rsidRPr="00D36F9D">
        <w:t>7</w:t>
      </w:r>
      <w:r w:rsidR="00D1127D" w:rsidRPr="00D36F9D">
        <w:t>.1</w:t>
      </w:r>
      <w:r w:rsidR="00D1127D" w:rsidRPr="00D36F9D">
        <w:tab/>
        <w:t>Services and Functions</w:t>
      </w:r>
      <w:bookmarkEnd w:id="107"/>
      <w:bookmarkEnd w:id="108"/>
      <w:bookmarkEnd w:id="109"/>
      <w:bookmarkEnd w:id="110"/>
      <w:bookmarkEnd w:id="111"/>
      <w:bookmarkEnd w:id="112"/>
      <w:bookmarkEnd w:id="113"/>
    </w:p>
    <w:p w14:paraId="364BBBEC" w14:textId="77777777" w:rsidR="00D1127D" w:rsidRPr="00D36F9D" w:rsidRDefault="00D1127D" w:rsidP="00D1127D">
      <w:r w:rsidRPr="00D36F9D">
        <w:t xml:space="preserve">The main services and functions of the RRC sublayer </w:t>
      </w:r>
      <w:r w:rsidR="00CA2ECE" w:rsidRPr="00D36F9D">
        <w:t xml:space="preserve">over the </w:t>
      </w:r>
      <w:proofErr w:type="spellStart"/>
      <w:r w:rsidR="00CA2ECE" w:rsidRPr="00D36F9D">
        <w:t>Uu</w:t>
      </w:r>
      <w:proofErr w:type="spellEnd"/>
      <w:r w:rsidR="00CA2ECE" w:rsidRPr="00D36F9D">
        <w:t xml:space="preserve">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114" w:name="_Toc20387951"/>
      <w:bookmarkStart w:id="115" w:name="_Toc29376030"/>
      <w:r w:rsidRPr="00D36F9D">
        <w:t xml:space="preserve">The </w:t>
      </w:r>
      <w:proofErr w:type="spellStart"/>
      <w:r w:rsidRPr="00D36F9D">
        <w:t>sidelink</w:t>
      </w:r>
      <w:proofErr w:type="spellEnd"/>
      <w:r w:rsidRPr="00D36F9D">
        <w:t xml:space="preserve"> specific services and functions of the RRC sublayer over the </w:t>
      </w:r>
      <w:proofErr w:type="spellStart"/>
      <w:r w:rsidRPr="00D36F9D">
        <w:t>Uu</w:t>
      </w:r>
      <w:proofErr w:type="spellEnd"/>
      <w:r w:rsidRPr="00D36F9D">
        <w:t xml:space="preserve"> interface include:</w:t>
      </w:r>
    </w:p>
    <w:p w14:paraId="32847633" w14:textId="77777777" w:rsidR="00CA2ECE" w:rsidRPr="00D36F9D" w:rsidRDefault="00CA2ECE" w:rsidP="00CA2ECE">
      <w:pPr>
        <w:pStyle w:val="B1"/>
      </w:pPr>
      <w:r w:rsidRPr="00D36F9D">
        <w:t>-</w:t>
      </w:r>
      <w:r w:rsidRPr="00D36F9D">
        <w:tab/>
        <w:t xml:space="preserve">Configuration of </w:t>
      </w:r>
      <w:proofErr w:type="spellStart"/>
      <w:r w:rsidRPr="00D36F9D">
        <w:t>sidelink</w:t>
      </w:r>
      <w:proofErr w:type="spellEnd"/>
      <w:r w:rsidRPr="00D36F9D">
        <w:t xml:space="preserve"> resource allocation via system information or dedicated signalling;</w:t>
      </w:r>
    </w:p>
    <w:p w14:paraId="1EB749F0" w14:textId="77777777" w:rsidR="00CA2ECE" w:rsidRPr="00D36F9D" w:rsidRDefault="00CA2ECE" w:rsidP="00CA2ECE">
      <w:pPr>
        <w:pStyle w:val="B1"/>
      </w:pPr>
      <w:r w:rsidRPr="00D36F9D">
        <w:t>-</w:t>
      </w:r>
      <w:r w:rsidRPr="00D36F9D">
        <w:tab/>
        <w:t xml:space="preserve">Reporting of UE </w:t>
      </w:r>
      <w:proofErr w:type="spellStart"/>
      <w:r w:rsidRPr="00D36F9D">
        <w:t>sidelink</w:t>
      </w:r>
      <w:proofErr w:type="spellEnd"/>
      <w:r w:rsidRPr="00D36F9D">
        <w:t xml:space="preserve"> information;</w:t>
      </w:r>
    </w:p>
    <w:p w14:paraId="789C33A2" w14:textId="77777777" w:rsidR="00CA2ECE" w:rsidRPr="00D36F9D" w:rsidRDefault="00CA2ECE" w:rsidP="00CA2ECE">
      <w:pPr>
        <w:pStyle w:val="B1"/>
      </w:pPr>
      <w:r w:rsidRPr="00D36F9D">
        <w:t>-</w:t>
      </w:r>
      <w:r w:rsidRPr="00D36F9D">
        <w:tab/>
        <w:t xml:space="preserve">Measurement configuration and reporting related to </w:t>
      </w:r>
      <w:proofErr w:type="spellStart"/>
      <w:r w:rsidRPr="00D36F9D">
        <w:t>sidelink</w:t>
      </w:r>
      <w:proofErr w:type="spellEnd"/>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116" w:name="_Toc37231919"/>
      <w:bookmarkStart w:id="117" w:name="_Toc46501974"/>
      <w:bookmarkStart w:id="118" w:name="_Toc51971322"/>
      <w:bookmarkStart w:id="119" w:name="_Toc52551305"/>
      <w:bookmarkStart w:id="120" w:name="_Toc193404010"/>
      <w:r w:rsidRPr="00D36F9D">
        <w:t>7</w:t>
      </w:r>
      <w:r w:rsidR="00156AA0" w:rsidRPr="00D36F9D">
        <w:t>.2</w:t>
      </w:r>
      <w:r w:rsidR="00D1127D" w:rsidRPr="00D36F9D">
        <w:tab/>
      </w:r>
      <w:r w:rsidR="00310E99" w:rsidRPr="00D36F9D">
        <w:t>Protocol States</w:t>
      </w:r>
      <w:bookmarkEnd w:id="114"/>
      <w:bookmarkEnd w:id="115"/>
      <w:bookmarkEnd w:id="116"/>
      <w:bookmarkEnd w:id="117"/>
      <w:bookmarkEnd w:id="118"/>
      <w:bookmarkEnd w:id="119"/>
      <w:bookmarkEnd w:id="120"/>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lastRenderedPageBreak/>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121" w:name="_Toc20387952"/>
      <w:bookmarkStart w:id="122" w:name="_Toc29376031"/>
      <w:bookmarkStart w:id="123" w:name="_Toc37231920"/>
      <w:bookmarkStart w:id="124" w:name="_Toc46501975"/>
      <w:bookmarkStart w:id="125" w:name="_Toc51971323"/>
      <w:bookmarkStart w:id="126" w:name="_Toc52551306"/>
      <w:bookmarkStart w:id="127" w:name="_Toc193404011"/>
      <w:r w:rsidRPr="00D36F9D">
        <w:t>7</w:t>
      </w:r>
      <w:r w:rsidR="00156AA0" w:rsidRPr="00D36F9D">
        <w:t>.3</w:t>
      </w:r>
      <w:r w:rsidR="00156AA0" w:rsidRPr="00D36F9D">
        <w:tab/>
        <w:t>System Information Handling</w:t>
      </w:r>
      <w:bookmarkEnd w:id="121"/>
      <w:bookmarkEnd w:id="122"/>
      <w:bookmarkEnd w:id="123"/>
      <w:bookmarkEnd w:id="124"/>
      <w:bookmarkEnd w:id="125"/>
      <w:bookmarkEnd w:id="126"/>
      <w:bookmarkEnd w:id="127"/>
    </w:p>
    <w:p w14:paraId="24A7111F" w14:textId="77777777" w:rsidR="000F4ED2" w:rsidRPr="00D36F9D" w:rsidRDefault="000F4ED2" w:rsidP="000F4ED2">
      <w:pPr>
        <w:pStyle w:val="Heading3"/>
      </w:pPr>
      <w:bookmarkStart w:id="128" w:name="_Toc20387953"/>
      <w:bookmarkStart w:id="129" w:name="_Toc29376032"/>
      <w:bookmarkStart w:id="130" w:name="_Toc37231921"/>
      <w:bookmarkStart w:id="131" w:name="_Toc46501976"/>
      <w:bookmarkStart w:id="132" w:name="_Toc51971324"/>
      <w:bookmarkStart w:id="133" w:name="_Toc52551307"/>
      <w:bookmarkStart w:id="134" w:name="_Toc193404012"/>
      <w:r w:rsidRPr="00D36F9D">
        <w:t>7.3.1</w:t>
      </w:r>
      <w:r w:rsidRPr="00D36F9D">
        <w:tab/>
        <w:t>Overview</w:t>
      </w:r>
      <w:bookmarkEnd w:id="128"/>
      <w:bookmarkEnd w:id="129"/>
      <w:bookmarkEnd w:id="130"/>
      <w:bookmarkEnd w:id="131"/>
      <w:bookmarkEnd w:id="132"/>
      <w:bookmarkEnd w:id="133"/>
      <w:bookmarkEnd w:id="134"/>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e.g. CORESET#0 configuration</w:t>
      </w:r>
      <w:r w:rsidR="00A77B1F" w:rsidRPr="00D36F9D">
        <w:t xml:space="preserve">. </w:t>
      </w:r>
      <w:r w:rsidR="00A77B1F" w:rsidRPr="00D36F9D">
        <w:rPr>
          <w:i/>
        </w:rPr>
        <w:t>MIB</w:t>
      </w:r>
      <w:r w:rsidR="00A77B1F" w:rsidRPr="00D36F9D">
        <w:t xml:space="preserve"> is periodically broadcast on BCH.</w:t>
      </w:r>
    </w:p>
    <w:p w14:paraId="0C487D20" w14:textId="1863AD0B"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SIB1 is also referred to as Remaining Minimum SI (RMSI) and is periodically broadcast on DL-SCH</w:t>
      </w:r>
      <w:r w:rsidR="00A77B1F" w:rsidRPr="00D36F9D">
        <w:rPr>
          <w:rFonts w:eastAsia="SimSun"/>
        </w:rPr>
        <w:t xml:space="preserve"> or sent in a dedicated manner on DL-SCH to UEs in RRC_CONNECTED</w:t>
      </w:r>
      <w:r w:rsidR="00A77B1F" w:rsidRPr="00D36F9D">
        <w:t>.</w:t>
      </w:r>
      <w:ins w:id="135" w:author="Huawei (Marcin)" w:date="2025-03-25T16:17:00Z">
        <w:r w:rsidR="005071BB" w:rsidRPr="005071BB">
          <w:t xml:space="preserve"> </w:t>
        </w:r>
        <w:r w:rsidR="005071BB">
          <w:t>SIB1 can be broadcast on-demand</w:t>
        </w:r>
        <w:r w:rsidR="005071BB" w:rsidRPr="00F44E5A">
          <w:t xml:space="preserve"> upon</w:t>
        </w:r>
      </w:ins>
      <w:ins w:id="136" w:author="Huawei (Marcin)" w:date="2025-05-06T11:28:00Z">
        <w:r w:rsidR="00406F75">
          <w:t xml:space="preserve"> </w:t>
        </w:r>
        <w:r w:rsidR="00406F75" w:rsidRPr="00DB4C97">
          <w:t>OD-SIB1</w:t>
        </w:r>
      </w:ins>
      <w:ins w:id="137" w:author="Huawei (Marcin)" w:date="2025-03-25T16:17:00Z">
        <w:r w:rsidR="005071BB" w:rsidRPr="00F44E5A">
          <w:t xml:space="preserve"> request from UEs in RRC_IDLE</w:t>
        </w:r>
        <w:r w:rsidR="005071BB">
          <w:t xml:space="preserve">, </w:t>
        </w:r>
        <w:r w:rsidR="005071BB" w:rsidRPr="00F44E5A">
          <w:t>RRC_INACTIVE</w:t>
        </w:r>
        <w:r w:rsidR="005071BB">
          <w:t xml:space="preserve"> or </w:t>
        </w:r>
        <w:r w:rsidR="005071BB" w:rsidRPr="00BD16ED">
          <w:t>RRC_CONNECTED state when T311 is running</w:t>
        </w:r>
        <w:r w:rsidR="005071BB">
          <w:t xml:space="preserve"> if a UE and cell support OD-SIB1 as described in </w:t>
        </w:r>
        <w:r w:rsidR="005071BB" w:rsidRPr="00073DF7">
          <w:t>15.4.2.x2</w:t>
        </w:r>
        <w:r w:rsidR="005071BB">
          <w:t>.</w:t>
        </w:r>
      </w:ins>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hen the UE has an active BWP with no common search space configured</w:t>
      </w:r>
      <w:r w:rsidR="00EE1774" w:rsidRPr="00D36F9D">
        <w:t xml:space="preserve"> or when the UE configured with inter </w:t>
      </w:r>
      <w:r w:rsidR="00EE1774" w:rsidRPr="00D36F9D">
        <w:lastRenderedPageBreak/>
        <w:t>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proofErr w:type="spellStart"/>
      <w:r w:rsidRPr="00D36F9D">
        <w:rPr>
          <w:i/>
          <w:iCs/>
        </w:rPr>
        <w:t>SIBpos</w:t>
      </w:r>
      <w:proofErr w:type="spellEnd"/>
      <w:r w:rsidRPr="00D36F9D">
        <w:rPr>
          <w:i/>
          <w:iCs/>
        </w:rPr>
        <w:t xml:space="preserve">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0F624439" w:rsidR="00E16FF9" w:rsidRDefault="00FD5DFA" w:rsidP="00E16FF9">
      <w:pPr>
        <w:pStyle w:val="B2"/>
        <w:rPr>
          <w:ins w:id="138" w:author="Huawei (Marcin)" w:date="2025-03-25T16:17:00Z"/>
        </w:rPr>
      </w:pPr>
      <w:r w:rsidRPr="00D36F9D">
        <w:rPr>
          <w:i/>
        </w:rPr>
        <w:t>-</w:t>
      </w:r>
      <w:r w:rsidRPr="00D36F9D">
        <w:rPr>
          <w:i/>
        </w:rPr>
        <w:tab/>
        <w:t>SIB19</w:t>
      </w:r>
      <w:r w:rsidRPr="00D36F9D">
        <w:t xml:space="preserve"> in TN contains NTN-specific parameters for NTN neighbour cells as defined in TS 38.331 [12].</w:t>
      </w:r>
    </w:p>
    <w:p w14:paraId="47DFE991" w14:textId="36E7A85D" w:rsidR="007E31D9" w:rsidRPr="000428C8" w:rsidRDefault="007E31D9" w:rsidP="007E31D9">
      <w:pPr>
        <w:pStyle w:val="B2"/>
      </w:pPr>
      <w:ins w:id="139" w:author="Huawei (Marcin)" w:date="2025-03-25T16:17:00Z">
        <w:r w:rsidRPr="00AB1EEE">
          <w:rPr>
            <w:i/>
          </w:rPr>
          <w:t>-</w:t>
        </w:r>
        <w:r w:rsidRPr="00AB1EEE">
          <w:rPr>
            <w:i/>
          </w:rPr>
          <w:tab/>
        </w:r>
        <w:proofErr w:type="spellStart"/>
        <w:r w:rsidRPr="00AB1EEE">
          <w:rPr>
            <w:i/>
          </w:rPr>
          <w:t>SIB</w:t>
        </w:r>
        <w:r>
          <w:rPr>
            <w:i/>
          </w:rPr>
          <w:t>xx</w:t>
        </w:r>
        <w:proofErr w:type="spellEnd"/>
        <w:r w:rsidRPr="00AB1EEE">
          <w:t xml:space="preserve"> contains</w:t>
        </w:r>
      </w:ins>
      <w:ins w:id="140" w:author="Huawei (Marcin)" w:date="2025-05-06T11:28:00Z">
        <w:r w:rsidR="00406F75">
          <w:t xml:space="preserve"> OD-SIB1 request</w:t>
        </w:r>
      </w:ins>
      <w:ins w:id="141" w:author="Huawei (Marcin)" w:date="2025-03-25T16:17:00Z">
        <w:r>
          <w:t xml:space="preserve"> configurations of </w:t>
        </w:r>
        <w:r w:rsidRPr="001D4A2E">
          <w:t>serving and neighbour</w:t>
        </w:r>
      </w:ins>
      <w:ins w:id="142" w:author="Huawei (Marcin)" w:date="2025-05-06T11:29:00Z">
        <w:r w:rsidR="00406F75">
          <w:t xml:space="preserve"> </w:t>
        </w:r>
        <w:r w:rsidR="00406F75" w:rsidRPr="005D41A0">
          <w:t>cell</w:t>
        </w:r>
        <w:r w:rsidR="00406F75">
          <w:t>s which</w:t>
        </w:r>
        <w:r w:rsidR="00406F75" w:rsidRPr="005D41A0">
          <w:t xml:space="preserve"> support</w:t>
        </w:r>
      </w:ins>
      <w:ins w:id="143" w:author="Huawei (Marcin)" w:date="2025-03-25T16:17:00Z">
        <w:r w:rsidDel="005E21AF">
          <w:t xml:space="preserve"> </w:t>
        </w:r>
        <w:r>
          <w:t xml:space="preserve">OD-SIB1 </w:t>
        </w:r>
        <w:r w:rsidRPr="00AB1EEE">
          <w:t>as defined in TS 38.331 [12].</w:t>
        </w:r>
      </w:ins>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w:t>
      </w:r>
      <w:proofErr w:type="spellStart"/>
      <w:r w:rsidRPr="00D36F9D">
        <w:rPr>
          <w:rFonts w:eastAsia="Malgun Gothic"/>
          <w:lang w:eastAsia="ko-KR"/>
        </w:rPr>
        <w:t>sidelink</w:t>
      </w:r>
      <w:proofErr w:type="spellEnd"/>
      <w:r w:rsidRPr="00D36F9D">
        <w:rPr>
          <w:rFonts w:eastAsia="Malgun Gothic"/>
          <w:lang w:eastAsia="ko-KR"/>
        </w:rPr>
        <w:t xml:space="preserve">,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w:t>
      </w:r>
      <w:proofErr w:type="spellStart"/>
      <w:r w:rsidRPr="00D36F9D">
        <w:t>sidelink</w:t>
      </w:r>
      <w:proofErr w:type="spellEnd"/>
      <w:r w:rsidRPr="00D36F9D">
        <w:t xml:space="preserve"> communication</w:t>
      </w:r>
      <w:r w:rsidR="003250ED" w:rsidRPr="00D36F9D">
        <w:t xml:space="preserve">, ranging and </w:t>
      </w:r>
      <w:proofErr w:type="spellStart"/>
      <w:r w:rsidR="003250ED" w:rsidRPr="00D36F9D">
        <w:t>sidelink</w:t>
      </w:r>
      <w:proofErr w:type="spellEnd"/>
      <w:r w:rsidR="003250ED" w:rsidRPr="00D36F9D">
        <w:t xml:space="preserve">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 xml:space="preserve">for V2X </w:t>
      </w:r>
      <w:proofErr w:type="spellStart"/>
      <w:r w:rsidRPr="00D36F9D">
        <w:t>sidelink</w:t>
      </w:r>
      <w:proofErr w:type="spellEnd"/>
      <w:r w:rsidRPr="00D36F9D">
        <w:t xml:space="preserve">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 xml:space="preserve">for V2X </w:t>
      </w:r>
      <w:proofErr w:type="spellStart"/>
      <w:r w:rsidRPr="00D36F9D">
        <w:t>sidelink</w:t>
      </w:r>
      <w:proofErr w:type="spellEnd"/>
      <w:r w:rsidRPr="00D36F9D">
        <w:t xml:space="preserve">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w:t>
      </w:r>
      <w:proofErr w:type="spellStart"/>
      <w:r w:rsidRPr="00D36F9D">
        <w:t>sidelink</w:t>
      </w:r>
      <w:proofErr w:type="spellEnd"/>
      <w:r w:rsidRPr="00D36F9D">
        <w:t xml:space="preserve">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lastRenderedPageBreak/>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32B4C2BC" w:rsidR="00A77B1F" w:rsidRPr="00D36F9D" w:rsidRDefault="00854ED0" w:rsidP="00A77B1F">
      <w:pPr>
        <w:pStyle w:val="TH"/>
      </w:pPr>
      <w:r w:rsidRPr="00D36F9D">
        <w:rPr>
          <w:noProof/>
        </w:rPr>
        <w:object w:dxaOrig="4485" w:dyaOrig="6345" w14:anchorId="306FA7F1">
          <v:shape id="_x0000_i1026" type="#_x0000_t75" style="width:169.35pt;height:211.95pt" o:ole="">
            <v:fill o:detectmouseclick="t"/>
            <v:imagedata r:id="rId14" o:title=""/>
            <o:lock v:ext="edit" aspectratio="f"/>
          </v:shape>
          <o:OLEObject Type="Embed" ProgID="Mscgen.Chart" ShapeID="_x0000_i1026" DrawAspect="Content" ObjectID="_1811147975" r:id="rId15">
            <o:FieldCodes>\* MERGEFORMAT</o:FieldCodes>
          </o:OLEObject>
        </w:object>
      </w:r>
      <w:del w:id="144" w:author="POST129bis" w:date="2025-04-16T11:28:00Z">
        <w:r w:rsidR="000B38DB" w:rsidRPr="00D36F9D" w:rsidDel="00D80A3C">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1147976" r:id="rId17">
              <o:FieldCodes>\* MERGEFORMAT</o:FieldCodes>
            </o:OLEObject>
          </w:object>
        </w:r>
      </w:del>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1EC5EDEE" w:rsidR="000F4ED2" w:rsidRDefault="000F4ED2" w:rsidP="000F4ED2">
      <w:pPr>
        <w:rPr>
          <w:ins w:id="145" w:author="Huawei (Marcin)" w:date="2025-03-25T16:18:00Z"/>
        </w:rPr>
      </w:pPr>
      <w:r w:rsidRPr="00D36F9D">
        <w:t>If the UE cannot determine the full contents of the minimum SI of a cell by receiving from that cell, the UE shall consider that cell as barred.</w:t>
      </w:r>
    </w:p>
    <w:p w14:paraId="2A4588B2" w14:textId="064A5717" w:rsidR="00354E50" w:rsidRPr="00D36F9D" w:rsidRDefault="00354E50" w:rsidP="000428C8">
      <w:pPr>
        <w:pStyle w:val="NO"/>
      </w:pPr>
      <w:ins w:id="146" w:author="Huawei (Marcin)" w:date="2025-03-25T16:18:00Z">
        <w:del w:id="147" w:author="POST130" w:date="2025-06-11T11:46:00Z">
          <w:r w:rsidDel="003E460C">
            <w:delText>Editor’s note:</w:delText>
          </w:r>
          <w:r w:rsidRPr="00DB527B" w:rsidDel="003E460C">
            <w:delText xml:space="preserve"> FFS </w:delText>
          </w:r>
          <w:r w:rsidDel="003E460C">
            <w:delText>if any additional descriptions for OD-SIB1 are needed in this section.</w:delText>
          </w:r>
        </w:del>
      </w:ins>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148" w:name="_Toc20387954"/>
      <w:bookmarkStart w:id="149" w:name="_Toc29376033"/>
      <w:bookmarkStart w:id="150" w:name="_Toc37231922"/>
      <w:bookmarkStart w:id="151" w:name="_Toc46501977"/>
      <w:bookmarkStart w:id="152" w:name="_Toc51971325"/>
      <w:bookmarkStart w:id="153" w:name="_Toc52551308"/>
      <w:bookmarkStart w:id="154" w:name="_Toc193404013"/>
      <w:r w:rsidRPr="00D36F9D">
        <w:t>7.3.2</w:t>
      </w:r>
      <w:r w:rsidRPr="00D36F9D">
        <w:tab/>
        <w:t>Scheduling</w:t>
      </w:r>
      <w:bookmarkEnd w:id="148"/>
      <w:bookmarkEnd w:id="149"/>
      <w:bookmarkEnd w:id="150"/>
      <w:bookmarkEnd w:id="151"/>
      <w:bookmarkEnd w:id="152"/>
      <w:bookmarkEnd w:id="153"/>
      <w:bookmarkEnd w:id="154"/>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25B6CAB6"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random access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i.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 xml:space="preserve">he </w:t>
      </w:r>
      <w:proofErr w:type="spellStart"/>
      <w:r w:rsidR="00303B7F" w:rsidRPr="00D36F9D">
        <w:t>gNB</w:t>
      </w:r>
      <w:proofErr w:type="spellEnd"/>
      <w:r w:rsidR="00303B7F" w:rsidRPr="00D36F9D">
        <w:t xml:space="preserve"> acknowledges the request in MSG2.</w:t>
      </w:r>
      <w:r w:rsidR="00115212" w:rsidRPr="00D36F9D">
        <w:t xml:space="preserve"> When MSG 3 is used, the </w:t>
      </w:r>
      <w:proofErr w:type="spellStart"/>
      <w:r w:rsidR="00115212" w:rsidRPr="00D36F9D">
        <w:t>gNB</w:t>
      </w:r>
      <w:proofErr w:type="spellEnd"/>
      <w:r w:rsidR="00115212" w:rsidRPr="00D36F9D">
        <w:t xml:space="preserve"> acknowledges the request in MSG4.</w:t>
      </w:r>
      <w:ins w:id="155" w:author="Huawei (Marcin)" w:date="2025-03-25T16:19:00Z">
        <w:r w:rsidR="00226C07" w:rsidRPr="00226C07">
          <w:t xml:space="preserve"> </w:t>
        </w:r>
        <w:r w:rsidR="00226C07" w:rsidRPr="00C81D26">
          <w:t xml:space="preserve">For UEs in RRC_IDLE, RRC_INACTIVE and RRC_CONNECTED when T311 is running, a request for </w:t>
        </w:r>
        <w:r w:rsidR="00226C07">
          <w:t>OD-</w:t>
        </w:r>
        <w:r w:rsidR="00226C07" w:rsidRPr="00C81D26">
          <w:t xml:space="preserve">SIB1 triggers a random access </w:t>
        </w:r>
        <w:r w:rsidR="00226C07" w:rsidRPr="00C81D26">
          <w:lastRenderedPageBreak/>
          <w:t xml:space="preserve">procedure, in which case MSG1 is used for indicating </w:t>
        </w:r>
        <w:r w:rsidR="00226C07">
          <w:t>OD-</w:t>
        </w:r>
        <w:r w:rsidR="00226C07" w:rsidRPr="00C81D26">
          <w:t xml:space="preserve">SIB1 request and the </w:t>
        </w:r>
        <w:proofErr w:type="spellStart"/>
        <w:r w:rsidR="00226C07" w:rsidRPr="00C81D26">
          <w:t>gNB</w:t>
        </w:r>
        <w:proofErr w:type="spellEnd"/>
        <w:r w:rsidR="00226C07" w:rsidRPr="00C81D26">
          <w:t xml:space="preserve"> acknowledges the request in MSG2.</w:t>
        </w:r>
      </w:ins>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w:t>
      </w:r>
      <w:proofErr w:type="spellStart"/>
      <w:r w:rsidRPr="00D36F9D">
        <w:t>gNB</w:t>
      </w:r>
      <w:proofErr w:type="spellEnd"/>
      <w:r w:rsidRPr="00D36F9D">
        <w:t xml:space="preserve"> may respond with an </w:t>
      </w:r>
      <w:proofErr w:type="spellStart"/>
      <w:r w:rsidRPr="00D36F9D">
        <w:rPr>
          <w:i/>
          <w:iCs/>
        </w:rPr>
        <w:t>RRCReconfiguration</w:t>
      </w:r>
      <w:proofErr w:type="spellEnd"/>
      <w:r w:rsidRPr="00D36F9D">
        <w:rPr>
          <w:i/>
          <w:iCs/>
        </w:rPr>
        <w:t xml:space="preserve">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58C302B2" w:rsidR="00D375DE" w:rsidRDefault="00AE4EF6" w:rsidP="00156AA0">
      <w:pPr>
        <w:rPr>
          <w:ins w:id="156" w:author="Huawei (Marcin)" w:date="2025-03-25T16:19:00Z"/>
        </w:rPr>
      </w:pPr>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4C4B4260" w14:textId="2C8FC4BF" w:rsidR="00226C07" w:rsidRPr="00D36F9D" w:rsidRDefault="00226C07" w:rsidP="000428C8">
      <w:pPr>
        <w:pStyle w:val="NO"/>
      </w:pPr>
      <w:ins w:id="157" w:author="Huawei (Marcin)" w:date="2025-03-25T16:19:00Z">
        <w:del w:id="158" w:author="POST130" w:date="2025-06-11T11:46:00Z">
          <w:r w:rsidDel="003E460C">
            <w:delText>Editor’s note:</w:delText>
          </w:r>
          <w:r w:rsidRPr="00DB527B" w:rsidDel="003E460C">
            <w:delText xml:space="preserve"> FFS </w:delText>
          </w:r>
          <w:r w:rsidDel="003E460C">
            <w:delText>if any additional changes in this section are needed for OD-SIB1 scheduling.</w:delText>
          </w:r>
        </w:del>
      </w:ins>
    </w:p>
    <w:p w14:paraId="1A600DCE" w14:textId="77777777" w:rsidR="000F4ED2" w:rsidRPr="00D36F9D" w:rsidRDefault="000F4ED2" w:rsidP="000F4ED2">
      <w:pPr>
        <w:pStyle w:val="Heading3"/>
      </w:pPr>
      <w:bookmarkStart w:id="159" w:name="_Toc20387955"/>
      <w:bookmarkStart w:id="160" w:name="_Toc29376034"/>
      <w:bookmarkStart w:id="161" w:name="_Toc37231923"/>
      <w:bookmarkStart w:id="162" w:name="_Toc46501978"/>
      <w:bookmarkStart w:id="163" w:name="_Toc51971326"/>
      <w:bookmarkStart w:id="164" w:name="_Toc52551309"/>
      <w:bookmarkStart w:id="165" w:name="_Toc193404014"/>
      <w:r w:rsidRPr="00D36F9D">
        <w:t>7.3.3</w:t>
      </w:r>
      <w:r w:rsidRPr="00D36F9D">
        <w:tab/>
        <w:t>SI Modification</w:t>
      </w:r>
      <w:bookmarkEnd w:id="159"/>
      <w:bookmarkEnd w:id="160"/>
      <w:bookmarkEnd w:id="161"/>
      <w:bookmarkEnd w:id="162"/>
      <w:bookmarkEnd w:id="163"/>
      <w:bookmarkEnd w:id="164"/>
      <w:bookmarkEnd w:id="165"/>
    </w:p>
    <w:p w14:paraId="71FE6AEE" w14:textId="77777777" w:rsidR="000F4ED2" w:rsidRPr="00D36F9D" w:rsidRDefault="000F4ED2" w:rsidP="000F4ED2">
      <w:r w:rsidRPr="00D36F9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690B4B7"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66" w:name="_Toc20387965"/>
      <w:bookmarkStart w:id="167" w:name="_Toc29376045"/>
      <w:bookmarkStart w:id="168" w:name="_Toc37231936"/>
      <w:bookmarkStart w:id="169" w:name="_Toc46501991"/>
      <w:bookmarkStart w:id="170" w:name="_Toc51971339"/>
      <w:bookmarkStart w:id="171" w:name="_Toc52551322"/>
      <w:bookmarkStart w:id="172" w:name="_Toc193404027"/>
      <w:r w:rsidRPr="00C60557">
        <w:rPr>
          <w:i/>
          <w:noProof/>
        </w:rPr>
        <w:t>Unchanged Text is omitted</w:t>
      </w:r>
    </w:p>
    <w:p w14:paraId="651E482B" w14:textId="77777777" w:rsidR="0023761E" w:rsidRPr="00D36F9D" w:rsidRDefault="00703C9B" w:rsidP="009A0512">
      <w:pPr>
        <w:pStyle w:val="Heading1"/>
      </w:pPr>
      <w:r w:rsidRPr="00D36F9D">
        <w:t>9</w:t>
      </w:r>
      <w:r w:rsidR="00AB75E5" w:rsidRPr="00D36F9D">
        <w:tab/>
        <w:t>Mobility</w:t>
      </w:r>
      <w:r w:rsidR="00D263D9" w:rsidRPr="00D36F9D">
        <w:t xml:space="preserve"> and State Transitions</w:t>
      </w:r>
      <w:bookmarkEnd w:id="166"/>
      <w:bookmarkEnd w:id="167"/>
      <w:bookmarkEnd w:id="168"/>
      <w:bookmarkEnd w:id="169"/>
      <w:bookmarkEnd w:id="170"/>
      <w:bookmarkEnd w:id="171"/>
      <w:bookmarkEnd w:id="172"/>
    </w:p>
    <w:p w14:paraId="55C381B2" w14:textId="77777777" w:rsidR="004A1C35" w:rsidRPr="00D36F9D" w:rsidRDefault="00703C9B" w:rsidP="009A0512">
      <w:pPr>
        <w:pStyle w:val="Heading2"/>
      </w:pPr>
      <w:bookmarkStart w:id="173" w:name="_Toc20387966"/>
      <w:bookmarkStart w:id="174" w:name="_Toc29376046"/>
      <w:bookmarkStart w:id="175" w:name="_Toc37231937"/>
      <w:bookmarkStart w:id="176" w:name="_Toc46501992"/>
      <w:bookmarkStart w:id="177" w:name="_Toc51971340"/>
      <w:bookmarkStart w:id="178" w:name="_Toc52551323"/>
      <w:bookmarkStart w:id="179" w:name="_Toc193404028"/>
      <w:r w:rsidRPr="00D36F9D">
        <w:t>9</w:t>
      </w:r>
      <w:r w:rsidR="004A1C35" w:rsidRPr="00D36F9D">
        <w:t>.1</w:t>
      </w:r>
      <w:r w:rsidR="004A1C35" w:rsidRPr="00D36F9D">
        <w:tab/>
        <w:t>Overview</w:t>
      </w:r>
      <w:bookmarkEnd w:id="173"/>
      <w:bookmarkEnd w:id="174"/>
      <w:bookmarkEnd w:id="175"/>
      <w:bookmarkEnd w:id="176"/>
      <w:bookmarkEnd w:id="177"/>
      <w:bookmarkEnd w:id="178"/>
      <w:bookmarkEnd w:id="179"/>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w:t>
      </w:r>
      <w:proofErr w:type="spellStart"/>
      <w:r w:rsidRPr="00D36F9D">
        <w:rPr>
          <w:rFonts w:eastAsia="SimSun"/>
          <w:kern w:val="2"/>
        </w:rPr>
        <w:t>Qoffset</w:t>
      </w:r>
      <w:proofErr w:type="spellEnd"/>
      <w:r w:rsidRPr="00D36F9D">
        <w:rPr>
          <w:rFonts w:eastAsia="SimSun"/>
          <w:kern w:val="2"/>
        </w:rPr>
        <w:t xml:space="preserve">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For each measurement type one or several measurement objects can be defined (a measurement object defines e.g.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lastRenderedPageBreak/>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measurements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w:t>
      </w:r>
      <w:proofErr w:type="spellStart"/>
      <w:r w:rsidRPr="00D36F9D">
        <w:t>gNB</w:t>
      </w:r>
      <w:proofErr w:type="spellEnd"/>
      <w:r w:rsidRPr="00D36F9D">
        <w:t xml:space="preserve"> node. When the target CN type is received by </w:t>
      </w:r>
      <w:proofErr w:type="spellStart"/>
      <w:r w:rsidRPr="00D36F9D">
        <w:t>gNB</w:t>
      </w:r>
      <w:proofErr w:type="spellEnd"/>
      <w:r w:rsidRPr="00D36F9D">
        <w:t xml:space="preserve">, the target CN type is also conveyed to the UE in </w:t>
      </w:r>
      <w:proofErr w:type="spellStart"/>
      <w:r w:rsidRPr="00D36F9D">
        <w:rPr>
          <w:i/>
        </w:rPr>
        <w:t>RRCRelease</w:t>
      </w:r>
      <w:proofErr w:type="spellEnd"/>
      <w:r w:rsidRPr="00D36F9D">
        <w:t xml:space="preserve"> Message.</w:t>
      </w:r>
    </w:p>
    <w:p w14:paraId="51C6FBFC" w14:textId="77777777" w:rsidR="007D4E4A" w:rsidRPr="00D36F9D" w:rsidRDefault="007D4E4A" w:rsidP="007D4E4A">
      <w:bookmarkStart w:id="180" w:name="_Toc20387967"/>
      <w:bookmarkStart w:id="181" w:name="_Toc29376047"/>
      <w:bookmarkStart w:id="182" w:name="_Toc37231938"/>
      <w:r w:rsidRPr="00D36F9D">
        <w:t>Inter-</w:t>
      </w:r>
      <w:proofErr w:type="spellStart"/>
      <w:r w:rsidRPr="00D36F9D">
        <w:t>gNB</w:t>
      </w:r>
      <w:proofErr w:type="spellEnd"/>
      <w:r w:rsidRPr="00D36F9D">
        <w:t xml:space="preserve"> CSI-RS based mobility, i.e. handover, is supported between two neighbour </w:t>
      </w:r>
      <w:proofErr w:type="spellStart"/>
      <w:r w:rsidRPr="00D36F9D">
        <w:t>gNBs</w:t>
      </w:r>
      <w:proofErr w:type="spellEnd"/>
      <w:r w:rsidRPr="00D36F9D">
        <w:t xml:space="preserve"> by enabling that neighbour </w:t>
      </w:r>
      <w:proofErr w:type="spellStart"/>
      <w:r w:rsidRPr="00D36F9D">
        <w:t>gNBs</w:t>
      </w:r>
      <w:proofErr w:type="spellEnd"/>
      <w:r w:rsidRPr="00D36F9D">
        <w:t xml:space="preserve"> can exchange and forward their own CSI-RS configurations and on/off status.</w:t>
      </w:r>
    </w:p>
    <w:p w14:paraId="59BDD6F3" w14:textId="77777777" w:rsidR="004A1C35" w:rsidRPr="00D36F9D" w:rsidRDefault="00703C9B" w:rsidP="009A0512">
      <w:pPr>
        <w:pStyle w:val="Heading2"/>
      </w:pPr>
      <w:bookmarkStart w:id="183" w:name="_Toc46501993"/>
      <w:bookmarkStart w:id="184" w:name="_Toc51971341"/>
      <w:bookmarkStart w:id="185" w:name="_Toc52551324"/>
      <w:bookmarkStart w:id="186" w:name="_Toc193404029"/>
      <w:r w:rsidRPr="00D36F9D">
        <w:t>9</w:t>
      </w:r>
      <w:r w:rsidR="004A1C35" w:rsidRPr="00D36F9D">
        <w:t>.2</w:t>
      </w:r>
      <w:r w:rsidR="004A1C35" w:rsidRPr="00D36F9D">
        <w:tab/>
        <w:t>Intra-</w:t>
      </w:r>
      <w:r w:rsidR="00B333A2" w:rsidRPr="00D36F9D">
        <w:t>NR</w:t>
      </w:r>
      <w:bookmarkEnd w:id="180"/>
      <w:bookmarkEnd w:id="181"/>
      <w:bookmarkEnd w:id="182"/>
      <w:bookmarkEnd w:id="183"/>
      <w:bookmarkEnd w:id="184"/>
      <w:bookmarkEnd w:id="185"/>
      <w:bookmarkEnd w:id="186"/>
    </w:p>
    <w:p w14:paraId="62EC1166" w14:textId="77777777" w:rsidR="007317FC" w:rsidRPr="00D36F9D" w:rsidRDefault="00703C9B" w:rsidP="009A0512">
      <w:pPr>
        <w:pStyle w:val="Heading3"/>
      </w:pPr>
      <w:bookmarkStart w:id="187" w:name="_Toc20387968"/>
      <w:bookmarkStart w:id="188" w:name="_Toc29376048"/>
      <w:bookmarkStart w:id="189" w:name="_Toc37231939"/>
      <w:bookmarkStart w:id="190" w:name="_Toc46501994"/>
      <w:bookmarkStart w:id="191" w:name="_Toc51971342"/>
      <w:bookmarkStart w:id="192" w:name="_Toc52551325"/>
      <w:bookmarkStart w:id="193"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187"/>
      <w:bookmarkEnd w:id="188"/>
      <w:bookmarkEnd w:id="189"/>
      <w:bookmarkEnd w:id="190"/>
      <w:bookmarkEnd w:id="191"/>
      <w:bookmarkEnd w:id="192"/>
      <w:bookmarkEnd w:id="193"/>
    </w:p>
    <w:p w14:paraId="15647031" w14:textId="77777777" w:rsidR="007317FC" w:rsidRPr="00D36F9D" w:rsidRDefault="00703C9B" w:rsidP="009A0512">
      <w:pPr>
        <w:pStyle w:val="Heading4"/>
      </w:pPr>
      <w:bookmarkStart w:id="194" w:name="_Toc20387969"/>
      <w:bookmarkStart w:id="195" w:name="_Toc29376049"/>
      <w:bookmarkStart w:id="196" w:name="_Toc37231940"/>
      <w:bookmarkStart w:id="197" w:name="_Toc46501995"/>
      <w:bookmarkStart w:id="198" w:name="_Toc51971343"/>
      <w:bookmarkStart w:id="199" w:name="_Toc52551326"/>
      <w:bookmarkStart w:id="200" w:name="_Toc193404031"/>
      <w:r w:rsidRPr="00D36F9D">
        <w:t>9</w:t>
      </w:r>
      <w:r w:rsidR="007317FC" w:rsidRPr="00D36F9D">
        <w:t>.2.1.1</w:t>
      </w:r>
      <w:r w:rsidR="007317FC" w:rsidRPr="00D36F9D">
        <w:tab/>
        <w:t>Cell Selection</w:t>
      </w:r>
      <w:bookmarkEnd w:id="194"/>
      <w:bookmarkEnd w:id="195"/>
      <w:bookmarkEnd w:id="196"/>
      <w:bookmarkEnd w:id="197"/>
      <w:bookmarkEnd w:id="198"/>
      <w:bookmarkEnd w:id="199"/>
      <w:bookmarkEnd w:id="200"/>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lastRenderedPageBreak/>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201" w:name="_Toc20387970"/>
      <w:bookmarkStart w:id="202" w:name="_Toc29376050"/>
      <w:bookmarkStart w:id="203" w:name="_Toc37231941"/>
      <w:bookmarkStart w:id="204" w:name="_Toc46501996"/>
      <w:bookmarkStart w:id="205" w:name="_Toc51971344"/>
      <w:bookmarkStart w:id="206" w:name="_Toc52551327"/>
      <w:bookmarkStart w:id="207" w:name="_Toc193404032"/>
      <w:r w:rsidRPr="00D36F9D">
        <w:t>9</w:t>
      </w:r>
      <w:r w:rsidR="007317FC" w:rsidRPr="00D36F9D">
        <w:t>.2.</w:t>
      </w:r>
      <w:r w:rsidR="005F410C" w:rsidRPr="00D36F9D">
        <w:t>1</w:t>
      </w:r>
      <w:r w:rsidR="007317FC" w:rsidRPr="00D36F9D">
        <w:t>.2</w:t>
      </w:r>
      <w:r w:rsidR="007317FC" w:rsidRPr="00D36F9D">
        <w:tab/>
        <w:t>Cell Reselection</w:t>
      </w:r>
      <w:bookmarkEnd w:id="201"/>
      <w:bookmarkEnd w:id="202"/>
      <w:bookmarkEnd w:id="203"/>
      <w:bookmarkEnd w:id="204"/>
      <w:bookmarkEnd w:id="205"/>
      <w:bookmarkEnd w:id="206"/>
      <w:bookmarkEnd w:id="207"/>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6D07288F" w14:textId="51D0163E" w:rsidR="009974B3" w:rsidRPr="00D36F9D" w:rsidRDefault="00DC652E" w:rsidP="009974B3">
      <w:pPr>
        <w:pStyle w:val="Heading4"/>
      </w:pPr>
      <w:r w:rsidRPr="00D36F9D">
        <w:t>In multi-beam operations, the cell quality is derived amongst the beams corresponding to the s</w:t>
      </w:r>
      <w:r w:rsidR="007E3A34" w:rsidRPr="00D36F9D">
        <w:t>ame cell (see clause 9.2.4).</w:t>
      </w:r>
      <w:bookmarkStart w:id="208" w:name="_Toc20387971"/>
      <w:bookmarkStart w:id="209" w:name="_Toc29376051"/>
      <w:bookmarkStart w:id="210" w:name="_Toc37231942"/>
      <w:bookmarkStart w:id="211" w:name="_Toc46501997"/>
      <w:bookmarkStart w:id="212" w:name="_Toc51971345"/>
      <w:bookmarkStart w:id="213" w:name="_Toc52551328"/>
      <w:bookmarkStart w:id="214" w:name="_Toc193404033"/>
      <w:r w:rsidR="009974B3" w:rsidRPr="00D36F9D">
        <w:t>9.2.1.3</w:t>
      </w:r>
      <w:r w:rsidR="009974B3" w:rsidRPr="00D36F9D">
        <w:tab/>
        <w:t>State Transitions</w:t>
      </w:r>
      <w:bookmarkEnd w:id="208"/>
      <w:bookmarkEnd w:id="209"/>
      <w:bookmarkEnd w:id="210"/>
      <w:bookmarkEnd w:id="211"/>
      <w:bookmarkEnd w:id="212"/>
      <w:bookmarkEnd w:id="213"/>
      <w:bookmarkEnd w:id="214"/>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28" type="#_x0000_t75" style="width:365.2pt;height:389.95pt" o:ole="">
            <v:imagedata r:id="rId18" o:title=""/>
          </v:shape>
          <o:OLEObject Type="Embed" ProgID="Mscgen.Chart" ShapeID="_x0000_i1028" DrawAspect="Content" ObjectID="_1811147977" r:id="rId19"/>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 xml:space="preserve">2/2a. The </w:t>
      </w:r>
      <w:proofErr w:type="spellStart"/>
      <w:r w:rsidRPr="00D36F9D">
        <w:t>gNB</w:t>
      </w:r>
      <w:proofErr w:type="spellEnd"/>
      <w:r w:rsidRPr="00D36F9D">
        <w:t xml:space="preserve"> completes the RRC setup procedure.</w:t>
      </w:r>
    </w:p>
    <w:p w14:paraId="72B38136" w14:textId="77777777" w:rsidR="009974B3" w:rsidRPr="00D36F9D" w:rsidRDefault="009974B3" w:rsidP="00E92C78">
      <w:pPr>
        <w:pStyle w:val="NO"/>
      </w:pPr>
      <w:r w:rsidRPr="00D36F9D">
        <w:t>NOTE:</w:t>
      </w:r>
      <w:r w:rsidRPr="00D36F9D">
        <w:tab/>
        <w:t xml:space="preserve">The scenario where the </w:t>
      </w:r>
      <w:proofErr w:type="spellStart"/>
      <w:r w:rsidRPr="00D36F9D">
        <w:t>gNB</w:t>
      </w:r>
      <w:proofErr w:type="spellEnd"/>
      <w:r w:rsidRPr="00D36F9D">
        <w:t xml:space="preserve">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proofErr w:type="spellStart"/>
      <w:r w:rsidRPr="00D36F9D">
        <w:rPr>
          <w:i/>
        </w:rPr>
        <w:t>RRCSetupComplete</w:t>
      </w:r>
      <w:proofErr w:type="spellEnd"/>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 xml:space="preserve">The AMF prepares the UE context data (including PDU session context, the Security Key, UE Radio Capability and UE Security Capabilities, etc.) and sends it to the </w:t>
      </w:r>
      <w:proofErr w:type="spellStart"/>
      <w:r w:rsidRPr="00D36F9D">
        <w:t>gNB</w:t>
      </w:r>
      <w:proofErr w:type="spellEnd"/>
      <w:r w:rsidRPr="00D36F9D">
        <w:t>.</w:t>
      </w:r>
    </w:p>
    <w:p w14:paraId="0944C4F1" w14:textId="77777777" w:rsidR="009974B3" w:rsidRPr="00D36F9D" w:rsidRDefault="009974B3" w:rsidP="00E92C78">
      <w:pPr>
        <w:pStyle w:val="B1"/>
      </w:pPr>
      <w:r w:rsidRPr="00D36F9D">
        <w:t xml:space="preserve">7/7a. The </w:t>
      </w:r>
      <w:proofErr w:type="spellStart"/>
      <w:r w:rsidRPr="00D36F9D">
        <w:t>gNB</w:t>
      </w:r>
      <w:proofErr w:type="spellEnd"/>
      <w:r w:rsidRPr="00D36F9D">
        <w:t xml:space="preserve"> activates the AS security with the UE.</w:t>
      </w:r>
    </w:p>
    <w:p w14:paraId="2E44142A" w14:textId="77777777" w:rsidR="009974B3" w:rsidRPr="00D36F9D" w:rsidRDefault="009974B3" w:rsidP="00E92C78">
      <w:pPr>
        <w:pStyle w:val="B1"/>
      </w:pPr>
      <w:r w:rsidRPr="00D36F9D">
        <w:t xml:space="preserve">8/8a. The </w:t>
      </w:r>
      <w:proofErr w:type="spellStart"/>
      <w:r w:rsidRPr="00D36F9D">
        <w:t>gNB</w:t>
      </w:r>
      <w:proofErr w:type="spellEnd"/>
      <w:r w:rsidRPr="00D36F9D">
        <w:t xml:space="preserve">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w:t>
      </w:r>
      <w:proofErr w:type="spellStart"/>
      <w:r w:rsidRPr="00D36F9D">
        <w:t>gNB</w:t>
      </w:r>
      <w:proofErr w:type="spellEnd"/>
      <w:r w:rsidRPr="00D36F9D">
        <w:t xml:space="preserve">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29" type="#_x0000_t75" style="width:209.1pt;height:135.95pt" o:ole="">
            <v:imagedata r:id="rId20" o:title=""/>
          </v:shape>
          <o:OLEObject Type="Embed" ProgID="Mscgen.Chart" ShapeID="_x0000_i1029" DrawAspect="Content" ObjectID="_1811147978" r:id="rId21"/>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DLE.</w:t>
      </w:r>
    </w:p>
    <w:p w14:paraId="1B673D99" w14:textId="77777777" w:rsidR="00C824E1" w:rsidRPr="00D36F9D" w:rsidRDefault="00703C9B" w:rsidP="009A0512">
      <w:pPr>
        <w:pStyle w:val="Heading3"/>
      </w:pPr>
      <w:bookmarkStart w:id="215" w:name="_Toc20387972"/>
      <w:bookmarkStart w:id="216" w:name="_Toc29376052"/>
      <w:bookmarkStart w:id="217" w:name="_Toc37231943"/>
      <w:bookmarkStart w:id="218" w:name="_Toc46501998"/>
      <w:bookmarkStart w:id="219" w:name="_Toc51971346"/>
      <w:bookmarkStart w:id="220" w:name="_Toc52551329"/>
      <w:bookmarkStart w:id="221"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215"/>
      <w:bookmarkEnd w:id="216"/>
      <w:bookmarkEnd w:id="217"/>
      <w:bookmarkEnd w:id="218"/>
      <w:bookmarkEnd w:id="219"/>
      <w:bookmarkEnd w:id="220"/>
      <w:bookmarkEnd w:id="221"/>
    </w:p>
    <w:p w14:paraId="62B2E062" w14:textId="77777777" w:rsidR="002936A2" w:rsidRPr="00D36F9D" w:rsidRDefault="002936A2" w:rsidP="009A0512">
      <w:pPr>
        <w:pStyle w:val="Heading4"/>
      </w:pPr>
      <w:bookmarkStart w:id="222" w:name="_Toc20387973"/>
      <w:bookmarkStart w:id="223" w:name="_Toc29376053"/>
      <w:bookmarkStart w:id="224" w:name="_Toc37231944"/>
      <w:bookmarkStart w:id="225" w:name="_Toc46501999"/>
      <w:bookmarkStart w:id="226" w:name="_Toc51971347"/>
      <w:bookmarkStart w:id="227" w:name="_Toc52551330"/>
      <w:bookmarkStart w:id="228" w:name="_Toc193404035"/>
      <w:r w:rsidRPr="00D36F9D">
        <w:t>9.2.2.1</w:t>
      </w:r>
      <w:r w:rsidRPr="00D36F9D">
        <w:tab/>
        <w:t>Overview</w:t>
      </w:r>
      <w:bookmarkEnd w:id="222"/>
      <w:bookmarkEnd w:id="223"/>
      <w:bookmarkEnd w:id="224"/>
      <w:bookmarkEnd w:id="225"/>
      <w:bookmarkEnd w:id="226"/>
      <w:bookmarkEnd w:id="227"/>
      <w:bookmarkEnd w:id="228"/>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proofErr w:type="spellStart"/>
      <w:r w:rsidR="00EB0277" w:rsidRPr="00D36F9D">
        <w:t>gNB</w:t>
      </w:r>
      <w:proofErr w:type="spellEnd"/>
      <w:r w:rsidRPr="00D36F9D">
        <w:t xml:space="preserve"> node keeps the UE context and the UE-associated NG connection with the serving AMF and UPF.</w:t>
      </w:r>
    </w:p>
    <w:p w14:paraId="5CA8320D" w14:textId="57C0102B" w:rsidR="00FB1807" w:rsidRPr="00D36F9D" w:rsidRDefault="00FB1807" w:rsidP="002C29F0">
      <w:r w:rsidRPr="00D36F9D">
        <w:t xml:space="preserve">For a UE in RRC_INACTIVE with </w:t>
      </w:r>
      <w:proofErr w:type="spellStart"/>
      <w:r w:rsidRPr="00D36F9D">
        <w:t>eDRX</w:t>
      </w:r>
      <w:proofErr w:type="spellEnd"/>
      <w:r w:rsidRPr="00D36F9D">
        <w:t xml:space="preserve"> cycle longer than 10.24 seconds, the NG-RAN node may, based on implementation, send a request to the AMF to perform MT Communication Handling as described in TS 23.501 [3].</w:t>
      </w:r>
      <w:r w:rsidR="00401EF6" w:rsidRPr="00D36F9D">
        <w:t xml:space="preserve"> If the UE accesses a </w:t>
      </w:r>
      <w:proofErr w:type="spellStart"/>
      <w:r w:rsidR="00401EF6" w:rsidRPr="00D36F9D">
        <w:t>gNB</w:t>
      </w:r>
      <w:proofErr w:type="spellEnd"/>
      <w:r w:rsidR="00401EF6" w:rsidRPr="00D36F9D">
        <w:t xml:space="preserve"> other than the last serving </w:t>
      </w:r>
      <w:proofErr w:type="spellStart"/>
      <w:r w:rsidR="00401EF6" w:rsidRPr="00D36F9D">
        <w:t>gNB</w:t>
      </w:r>
      <w:proofErr w:type="spellEnd"/>
      <w:r w:rsidR="00401EF6" w:rsidRPr="00D36F9D">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 xml:space="preserve">If the last serving </w:t>
      </w:r>
      <w:proofErr w:type="spellStart"/>
      <w:r w:rsidRPr="00D36F9D">
        <w:t>gNB</w:t>
      </w:r>
      <w:proofErr w:type="spellEnd"/>
      <w:r w:rsidRPr="00D36F9D">
        <w:t xml:space="preserve">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 xml:space="preserve">while the UE is in RRC_INACTIVE, it pag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w:t>
      </w:r>
    </w:p>
    <w:p w14:paraId="301924CE" w14:textId="0B680408" w:rsidR="00FB1807" w:rsidRPr="00D36F9D" w:rsidRDefault="00FB1807" w:rsidP="002C29F0">
      <w:r w:rsidRPr="00D36F9D">
        <w:t xml:space="preserve">Upon receiving the RAN Paging Request message from the AMF while the UE is in RRC_INACTIVE with </w:t>
      </w:r>
      <w:proofErr w:type="spellStart"/>
      <w:r w:rsidRPr="00D36F9D">
        <w:t>eDRX</w:t>
      </w:r>
      <w:proofErr w:type="spellEnd"/>
      <w:r w:rsidRPr="00D36F9D">
        <w:t xml:space="preserve"> beyond 10.24 seconds, the last serving </w:t>
      </w:r>
      <w:proofErr w:type="spellStart"/>
      <w:r w:rsidRPr="00D36F9D">
        <w:t>gNB</w:t>
      </w:r>
      <w:proofErr w:type="spellEnd"/>
      <w:r w:rsidRPr="00D36F9D">
        <w:t xml:space="preserve"> may page in its cells comprised in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 xml:space="preserve">Upon receiving the UE Context Release Command message while the UE is in RRC_INACTIVE, the last serving </w:t>
      </w:r>
      <w:proofErr w:type="spellStart"/>
      <w:r w:rsidRPr="00D36F9D">
        <w:t>gNB</w:t>
      </w:r>
      <w:proofErr w:type="spellEnd"/>
      <w:r w:rsidRPr="00D36F9D">
        <w:t xml:space="preserve"> may page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release UE explicitly.</w:t>
      </w:r>
    </w:p>
    <w:p w14:paraId="0C3201E8" w14:textId="77777777" w:rsidR="00A277D1" w:rsidRPr="00D36F9D" w:rsidRDefault="00A277D1" w:rsidP="007C04B8">
      <w:r w:rsidRPr="00D36F9D">
        <w:t xml:space="preserve">Upon receiving the NG RESET message while the UE is in RRC_INACTIVE, the last serving </w:t>
      </w:r>
      <w:proofErr w:type="spellStart"/>
      <w:r w:rsidRPr="00D36F9D">
        <w:t>gNB</w:t>
      </w:r>
      <w:proofErr w:type="spellEnd"/>
      <w:r w:rsidRPr="00D36F9D">
        <w:t xml:space="preserve"> may page involved UEs in the cells corresponding to the RNA and may send </w:t>
      </w:r>
      <w:proofErr w:type="spellStart"/>
      <w:r w:rsidRPr="00D36F9D">
        <w:t>XnAP</w:t>
      </w:r>
      <w:proofErr w:type="spellEnd"/>
      <w:r w:rsidRPr="00D36F9D">
        <w:t xml:space="preserve"> RAN Paging to neighbour </w:t>
      </w:r>
      <w:proofErr w:type="spellStart"/>
      <w:r w:rsidRPr="00D36F9D">
        <w:t>gNB</w:t>
      </w:r>
      <w:proofErr w:type="spellEnd"/>
      <w:r w:rsidRPr="00D36F9D">
        <w:t xml:space="preserve">(s) if the RNA includes cells of neighbour </w:t>
      </w:r>
      <w:proofErr w:type="spellStart"/>
      <w:r w:rsidRPr="00D36F9D">
        <w:t>gNB</w:t>
      </w:r>
      <w:proofErr w:type="spellEnd"/>
      <w:r w:rsidRPr="00D36F9D">
        <w:t>(s) in order to explicitly release involved UEs.</w:t>
      </w:r>
    </w:p>
    <w:p w14:paraId="757FEB02" w14:textId="77777777" w:rsidR="007C04B8" w:rsidRPr="00D36F9D" w:rsidRDefault="007C04B8" w:rsidP="007C04B8">
      <w:r w:rsidRPr="00D36F9D">
        <w:t xml:space="preserve">Upon RAN paging failure, the </w:t>
      </w:r>
      <w:proofErr w:type="spellStart"/>
      <w:r w:rsidRPr="00D36F9D">
        <w:t>gNB</w:t>
      </w:r>
      <w:proofErr w:type="spellEnd"/>
      <w:r w:rsidRPr="00D36F9D">
        <w:t xml:space="preserve">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w:t>
      </w:r>
      <w:proofErr w:type="spellStart"/>
      <w:r w:rsidR="005C04EF" w:rsidRPr="00D36F9D">
        <w:rPr>
          <w:rFonts w:cs="Arial"/>
        </w:rPr>
        <w:t>eDRX</w:t>
      </w:r>
      <w:proofErr w:type="spellEnd"/>
      <w:r w:rsidR="005C04EF" w:rsidRPr="00D36F9D">
        <w:rPr>
          <w:rFonts w:cs="Arial"/>
        </w:rPr>
        <w:t xml:space="preserve">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The UE registration area is taken into account by the NG-</w:t>
      </w:r>
      <w:r w:rsidRPr="00D36F9D">
        <w:lastRenderedPageBreak/>
        <w:t xml:space="preserve">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xml:space="preserve">. When sending the </w:t>
      </w:r>
      <w:proofErr w:type="spellStart"/>
      <w:r w:rsidR="005B016D" w:rsidRPr="00D36F9D">
        <w:rPr>
          <w:rFonts w:cs="Arial"/>
        </w:rPr>
        <w:t>XnAP</w:t>
      </w:r>
      <w:proofErr w:type="spellEnd"/>
      <w:r w:rsidR="005B016D" w:rsidRPr="00D36F9D">
        <w:rPr>
          <w:rFonts w:cs="Arial"/>
        </w:rPr>
        <w:t xml:space="preserve"> RAN Paging to neighbour NG-RAN node(s), the PEI with Paging Subgrouping assistance information may be included.</w:t>
      </w:r>
      <w:r w:rsidR="005C04EF" w:rsidRPr="00D36F9D">
        <w:t xml:space="preserve"> The NG-RAN node takes into account the NR Paging </w:t>
      </w:r>
      <w:proofErr w:type="spellStart"/>
      <w:r w:rsidR="005C04EF" w:rsidRPr="00D36F9D">
        <w:t>eDRX</w:t>
      </w:r>
      <w:proofErr w:type="spellEnd"/>
      <w:r w:rsidR="005C04EF" w:rsidRPr="00D36F9D">
        <w:t xml:space="preserve"> Information to configure the RAN Paging when the NR UE is in RRC_INACTIVE. </w:t>
      </w:r>
      <w:bookmarkStart w:id="229" w:name="_Hlk87296441"/>
      <w:r w:rsidR="005C04EF" w:rsidRPr="00D36F9D">
        <w:t xml:space="preserve">When sending </w:t>
      </w:r>
      <w:proofErr w:type="spellStart"/>
      <w:r w:rsidR="005C04EF" w:rsidRPr="00D36F9D">
        <w:t>XnAP</w:t>
      </w:r>
      <w:proofErr w:type="spellEnd"/>
      <w:r w:rsidR="005C04EF" w:rsidRPr="00D36F9D">
        <w:t xml:space="preserve"> RAN Paging to neighbour NG-RAN node(s), the NR Paging </w:t>
      </w:r>
      <w:proofErr w:type="spellStart"/>
      <w:r w:rsidR="005C04EF" w:rsidRPr="00D36F9D">
        <w:t>eDRX</w:t>
      </w:r>
      <w:proofErr w:type="spellEnd"/>
      <w:r w:rsidR="005C04EF" w:rsidRPr="00D36F9D">
        <w:t xml:space="preserve"> Information </w:t>
      </w:r>
      <w:r w:rsidR="005C04EF" w:rsidRPr="00D36F9D">
        <w:rPr>
          <w:rFonts w:eastAsia="SimSun"/>
        </w:rPr>
        <w:t xml:space="preserve">for RRC_IDLE and for RRC_INACTIVE </w:t>
      </w:r>
      <w:r w:rsidR="005C04EF" w:rsidRPr="00D36F9D">
        <w:t>may be included.</w:t>
      </w:r>
      <w:bookmarkEnd w:id="229"/>
      <w:r w:rsidR="000F7204" w:rsidRPr="00D36F9D">
        <w:t xml:space="preserve"> The NG-RAN node takes into consideration the Paging Cause Indication for Voice Service to include the Paging Cause in RAN Paging for a UE in RRC_INACTIVE state. When sending </w:t>
      </w:r>
      <w:proofErr w:type="spellStart"/>
      <w:r w:rsidR="000F7204" w:rsidRPr="00D36F9D">
        <w:t>XnAP</w:t>
      </w:r>
      <w:proofErr w:type="spellEnd"/>
      <w:r w:rsidR="000F7204" w:rsidRPr="00D36F9D">
        <w:t xml:space="preserve"> RAN Paging to neighbour NG-RAN node(s), the Paging Cause may be included.</w:t>
      </w:r>
      <w:r w:rsidR="000A5B8F" w:rsidRPr="00D36F9D">
        <w:t xml:space="preserve"> When sending </w:t>
      </w:r>
      <w:proofErr w:type="spellStart"/>
      <w:r w:rsidR="000A5B8F" w:rsidRPr="00D36F9D">
        <w:t>XnAP</w:t>
      </w:r>
      <w:proofErr w:type="spellEnd"/>
      <w:r w:rsidR="000A5B8F" w:rsidRPr="00D36F9D">
        <w:t xml:space="preserve">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w:t>
      </w:r>
      <w:proofErr w:type="spellStart"/>
      <w:r w:rsidR="00FB1807" w:rsidRPr="00D36F9D">
        <w:t>eDRX</w:t>
      </w:r>
      <w:proofErr w:type="spellEnd"/>
      <w:r w:rsidR="00FB1807" w:rsidRPr="00D36F9D">
        <w:t xml:space="preserve"> beyond 10.24 seconds as described in TS 23.501 [3].</w:t>
      </w:r>
    </w:p>
    <w:p w14:paraId="6DB4ACCB" w14:textId="77777777" w:rsidR="00266891" w:rsidRPr="00D36F9D" w:rsidRDefault="00266891" w:rsidP="00266891">
      <w:r w:rsidRPr="00D36F9D">
        <w:t xml:space="preserve">At transition to RRC_INACTIVE the NG-RAN node may configure the UE with a periodic RNA Update timer value. At periodic RNA Update timer expiry without notification from the UE, the </w:t>
      </w:r>
      <w:proofErr w:type="spellStart"/>
      <w:r w:rsidRPr="00D36F9D">
        <w:t>gNB</w:t>
      </w:r>
      <w:proofErr w:type="spellEnd"/>
      <w:r w:rsidRPr="00D36F9D">
        <w:t xml:space="preserve"> behave</w:t>
      </w:r>
      <w:r w:rsidR="00907E50" w:rsidRPr="00D36F9D">
        <w:t>s</w:t>
      </w:r>
      <w:r w:rsidRPr="00D36F9D">
        <w:t xml:space="preserve"> as specified in TS 23.501 [3].</w:t>
      </w:r>
    </w:p>
    <w:p w14:paraId="4755DF7B" w14:textId="77777777" w:rsidR="00C32D1F" w:rsidRPr="00D36F9D" w:rsidRDefault="00C32D1F" w:rsidP="00C32D1F">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the receiving </w:t>
      </w:r>
      <w:proofErr w:type="spellStart"/>
      <w:r w:rsidRPr="00D36F9D">
        <w:t>gNB</w:t>
      </w:r>
      <w:proofErr w:type="spellEnd"/>
      <w:r w:rsidRPr="00D36F9D">
        <w:t xml:space="preserve"> triggers the </w:t>
      </w:r>
      <w:proofErr w:type="spellStart"/>
      <w:r w:rsidRPr="00D36F9D">
        <w:t>XnAP</w:t>
      </w:r>
      <w:proofErr w:type="spellEnd"/>
      <w:r w:rsidRPr="00D36F9D">
        <w:t xml:space="preserve"> Retrieve UE Context procedure to get the UE context from the last serving </w:t>
      </w:r>
      <w:proofErr w:type="spellStart"/>
      <w:r w:rsidRPr="00D36F9D">
        <w:t>gNB</w:t>
      </w:r>
      <w:proofErr w:type="spellEnd"/>
      <w:r w:rsidRPr="00D36F9D">
        <w:t xml:space="preserve"> and may also trigger a</w:t>
      </w:r>
      <w:r w:rsidR="00EC19F3" w:rsidRPr="00D36F9D">
        <w:t>n</w:t>
      </w:r>
      <w:r w:rsidRPr="00D36F9D">
        <w:t xml:space="preserve"> </w:t>
      </w:r>
      <w:proofErr w:type="spellStart"/>
      <w:r w:rsidR="00EC19F3" w:rsidRPr="00D36F9D">
        <w:rPr>
          <w:lang w:eastAsia="en-GB"/>
        </w:rPr>
        <w:t>Xn</w:t>
      </w:r>
      <w:proofErr w:type="spellEnd"/>
      <w:r w:rsidR="00EC19F3" w:rsidRPr="00D36F9D">
        <w:rPr>
          <w:lang w:eastAsia="en-GB"/>
        </w:rPr>
        <w:t>-U Address Indication</w:t>
      </w:r>
      <w:r w:rsidRPr="00D36F9D">
        <w:t xml:space="preserve"> procedure including tunnel information for potential recovery of data from the last serving </w:t>
      </w:r>
      <w:proofErr w:type="spellStart"/>
      <w:r w:rsidRPr="00D36F9D">
        <w:t>gNB</w:t>
      </w:r>
      <w:proofErr w:type="spellEnd"/>
      <w:r w:rsidRPr="00D36F9D">
        <w:t xml:space="preserve">. Upon successful </w:t>
      </w:r>
      <w:r w:rsidR="00692506" w:rsidRPr="00D36F9D">
        <w:t xml:space="preserve">UE </w:t>
      </w:r>
      <w:r w:rsidRPr="00D36F9D">
        <w:t xml:space="preserve">context retrieval, the receiving </w:t>
      </w:r>
      <w:proofErr w:type="spellStart"/>
      <w:r w:rsidRPr="00D36F9D">
        <w:t>gNB</w:t>
      </w:r>
      <w:proofErr w:type="spellEnd"/>
      <w:r w:rsidRPr="00D36F9D">
        <w:t xml:space="preserve"> </w:t>
      </w:r>
      <w:r w:rsidR="00692506" w:rsidRPr="00D36F9D">
        <w:t xml:space="preserve">shall perform the slice-aware admission control in case of receiving slice information and </w:t>
      </w:r>
      <w:r w:rsidRPr="00D36F9D">
        <w:t xml:space="preserve">becomes the serving </w:t>
      </w:r>
      <w:proofErr w:type="spellStart"/>
      <w:r w:rsidRPr="00D36F9D">
        <w:t>gNB</w:t>
      </w:r>
      <w:proofErr w:type="spellEnd"/>
      <w:r w:rsidRPr="00D36F9D">
        <w:t xml:space="preserve">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xml:space="preserve">. After the path switch procedure, the serving </w:t>
      </w:r>
      <w:proofErr w:type="spellStart"/>
      <w:r w:rsidRPr="00D36F9D">
        <w:t>gNB</w:t>
      </w:r>
      <w:proofErr w:type="spellEnd"/>
      <w:r w:rsidRPr="00D36F9D">
        <w:t xml:space="preserve"> triggers release of the UE context at the last serving </w:t>
      </w:r>
      <w:proofErr w:type="spellStart"/>
      <w:r w:rsidRPr="00D36F9D">
        <w:t>gNB</w:t>
      </w:r>
      <w:proofErr w:type="spellEnd"/>
      <w:r w:rsidRPr="00D36F9D">
        <w:t xml:space="preserve"> by means of the </w:t>
      </w:r>
      <w:proofErr w:type="spellStart"/>
      <w:r w:rsidRPr="00D36F9D">
        <w:t>XnAP</w:t>
      </w:r>
      <w:proofErr w:type="spellEnd"/>
      <w:r w:rsidRPr="00D36F9D">
        <w:t xml:space="preserve"> UE Context Release procedure.</w:t>
      </w:r>
    </w:p>
    <w:p w14:paraId="446B55B7" w14:textId="1DAF7B98" w:rsidR="00B1095E" w:rsidRPr="00D36F9D" w:rsidRDefault="00692506" w:rsidP="00C32D1F">
      <w:r w:rsidRPr="00D36F9D">
        <w:t xml:space="preserve">In case the UE is not reachable at the last serving </w:t>
      </w:r>
      <w:proofErr w:type="spellStart"/>
      <w:r w:rsidRPr="00D36F9D">
        <w:t>gNB</w:t>
      </w:r>
      <w:proofErr w:type="spellEnd"/>
      <w:r w:rsidRPr="00D36F9D">
        <w:t xml:space="preserve">, the </w:t>
      </w:r>
      <w:proofErr w:type="spellStart"/>
      <w:r w:rsidRPr="00D36F9D">
        <w:t>gNB</w:t>
      </w:r>
      <w:proofErr w:type="spellEnd"/>
      <w:r w:rsidRPr="00D36F9D">
        <w:t xml:space="preserve"> shall</w:t>
      </w:r>
      <w:r w:rsidR="00B1095E" w:rsidRPr="00D36F9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w:t>
      </w:r>
      <w:proofErr w:type="spellStart"/>
      <w:r w:rsidRPr="00D36F9D">
        <w:t>gNB</w:t>
      </w:r>
      <w:proofErr w:type="spellEnd"/>
      <w:r w:rsidRPr="00D36F9D">
        <w:t xml:space="preserve"> other than the last serving </w:t>
      </w:r>
      <w:proofErr w:type="spellStart"/>
      <w:r w:rsidRPr="00D36F9D">
        <w:t>gNB</w:t>
      </w:r>
      <w:proofErr w:type="spellEnd"/>
      <w:r w:rsidRPr="00D36F9D">
        <w:t xml:space="preserve"> and the receiving </w:t>
      </w:r>
      <w:proofErr w:type="spellStart"/>
      <w:r w:rsidRPr="00D36F9D">
        <w:t>gNB</w:t>
      </w:r>
      <w:proofErr w:type="spellEnd"/>
      <w:r w:rsidRPr="00D36F9D">
        <w:t xml:space="preserve"> does not find a valid UE Context, </w:t>
      </w:r>
      <w:r w:rsidR="002C29F0" w:rsidRPr="00D36F9D">
        <w:t xml:space="preserve">the receiving </w:t>
      </w:r>
      <w:proofErr w:type="spellStart"/>
      <w:r w:rsidRPr="00D36F9D">
        <w:t>gNB</w:t>
      </w:r>
      <w:proofErr w:type="spellEnd"/>
      <w:r w:rsidRPr="00D36F9D">
        <w:t xml:space="preserve">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w:t>
      </w:r>
      <w:proofErr w:type="spellStart"/>
      <w:r w:rsidRPr="00D36F9D">
        <w:t>gNB</w:t>
      </w:r>
      <w:proofErr w:type="spellEnd"/>
      <w:r w:rsidRPr="00D36F9D">
        <w:t xml:space="preserve"> </w:t>
      </w:r>
      <w:r w:rsidR="00692506" w:rsidRPr="00D36F9D">
        <w:t xml:space="preserve">triggers the </w:t>
      </w:r>
      <w:proofErr w:type="spellStart"/>
      <w:r w:rsidR="00692506" w:rsidRPr="00D36F9D">
        <w:t>XnAP</w:t>
      </w:r>
      <w:proofErr w:type="spellEnd"/>
      <w:r w:rsidR="00692506" w:rsidRPr="00D36F9D">
        <w:t xml:space="preserve"> Retrieve UE Context procedure to get the UE context from the last serving </w:t>
      </w:r>
      <w:proofErr w:type="spellStart"/>
      <w:r w:rsidR="00692506" w:rsidRPr="00D36F9D">
        <w:t>gNB</w:t>
      </w:r>
      <w:proofErr w:type="spellEnd"/>
      <w:r w:rsidR="00692506" w:rsidRPr="00D36F9D">
        <w:t xml:space="preserve"> and </w:t>
      </w:r>
      <w:r w:rsidRPr="00D36F9D">
        <w:t>may decide to send the UE back to RRC_INACTIVE state, move the UE into RRC_CONNECTED state, or send the UE to RRC_IDLE.</w:t>
      </w:r>
      <w:r w:rsidR="00E576C6" w:rsidRPr="00D36F9D">
        <w:t xml:space="preserve"> In case of periodic RNA update, if the last serving </w:t>
      </w:r>
      <w:proofErr w:type="spellStart"/>
      <w:r w:rsidR="00E576C6" w:rsidRPr="00D36F9D">
        <w:t>gNB</w:t>
      </w:r>
      <w:proofErr w:type="spellEnd"/>
      <w:r w:rsidR="00E576C6" w:rsidRPr="00D36F9D">
        <w:t xml:space="preserve"> decides not to relocate the UE context, it fails the Retrieve UE Context procedure and sends the UE back to RRC_INACTIVE, or to RRC_IDLE directly by an encapsulated </w:t>
      </w:r>
      <w:proofErr w:type="spellStart"/>
      <w:r w:rsidR="00E576C6" w:rsidRPr="00D36F9D">
        <w:rPr>
          <w:i/>
        </w:rPr>
        <w:t>RRCRelease</w:t>
      </w:r>
      <w:proofErr w:type="spellEnd"/>
      <w:r w:rsidR="00E576C6" w:rsidRPr="00D36F9D">
        <w:t xml:space="preserve"> message.</w:t>
      </w:r>
    </w:p>
    <w:p w14:paraId="474300CB" w14:textId="77777777" w:rsidR="004275DE" w:rsidRPr="00D36F9D" w:rsidRDefault="00703C9B" w:rsidP="009A0512">
      <w:pPr>
        <w:pStyle w:val="Heading4"/>
      </w:pPr>
      <w:bookmarkStart w:id="230" w:name="_Toc20387974"/>
      <w:bookmarkStart w:id="231" w:name="_Toc29376054"/>
      <w:bookmarkStart w:id="232" w:name="_Toc37231945"/>
      <w:bookmarkStart w:id="233" w:name="_Toc46502000"/>
      <w:bookmarkStart w:id="234" w:name="_Toc51971348"/>
      <w:bookmarkStart w:id="235" w:name="_Toc52551331"/>
      <w:bookmarkStart w:id="236" w:name="_Toc193404036"/>
      <w:r w:rsidRPr="00D36F9D">
        <w:t>9</w:t>
      </w:r>
      <w:r w:rsidR="004275DE" w:rsidRPr="00D36F9D">
        <w:t>.2.2.</w:t>
      </w:r>
      <w:r w:rsidR="002936A2" w:rsidRPr="00D36F9D">
        <w:t>2</w:t>
      </w:r>
      <w:r w:rsidR="004275DE" w:rsidRPr="00D36F9D">
        <w:tab/>
        <w:t>Cell Reselection</w:t>
      </w:r>
      <w:bookmarkEnd w:id="230"/>
      <w:bookmarkEnd w:id="231"/>
      <w:bookmarkEnd w:id="232"/>
      <w:bookmarkEnd w:id="233"/>
      <w:bookmarkEnd w:id="234"/>
      <w:bookmarkEnd w:id="235"/>
      <w:bookmarkEnd w:id="236"/>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237" w:name="_Toc20387975"/>
      <w:bookmarkStart w:id="238" w:name="_Toc29376055"/>
      <w:bookmarkStart w:id="239" w:name="_Toc37231946"/>
      <w:bookmarkStart w:id="240" w:name="_Toc46502001"/>
      <w:bookmarkStart w:id="241" w:name="_Toc51971349"/>
      <w:bookmarkStart w:id="242" w:name="_Toc52551332"/>
      <w:bookmarkStart w:id="243" w:name="_Toc193404037"/>
      <w:r w:rsidRPr="00D36F9D">
        <w:t>9</w:t>
      </w:r>
      <w:r w:rsidR="004275DE" w:rsidRPr="00D36F9D">
        <w:t>.2.2.</w:t>
      </w:r>
      <w:r w:rsidR="002936A2" w:rsidRPr="00D36F9D">
        <w:t>3</w:t>
      </w:r>
      <w:r w:rsidR="004275DE" w:rsidRPr="00D36F9D">
        <w:tab/>
        <w:t>RAN-Based Notification Area</w:t>
      </w:r>
      <w:bookmarkEnd w:id="237"/>
      <w:bookmarkEnd w:id="238"/>
      <w:bookmarkEnd w:id="239"/>
      <w:bookmarkEnd w:id="240"/>
      <w:bookmarkEnd w:id="241"/>
      <w:bookmarkEnd w:id="242"/>
      <w:bookmarkEnd w:id="243"/>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t>-</w:t>
      </w:r>
      <w:r w:rsidRPr="00D36F9D">
        <w:tab/>
      </w:r>
      <w:r w:rsidR="009E00FB" w:rsidRPr="00D36F9D">
        <w:t>the RNA can cover a single or multiple cells, and shall be contained within the CN registration area</w:t>
      </w:r>
      <w:r w:rsidRPr="00D36F9D">
        <w:t>;</w:t>
      </w:r>
      <w:r w:rsidR="00692506" w:rsidRPr="00D36F9D">
        <w:t xml:space="preserve"> in this release </w:t>
      </w:r>
      <w:proofErr w:type="spellStart"/>
      <w:r w:rsidR="00692506" w:rsidRPr="00D36F9D">
        <w:t>Xn</w:t>
      </w:r>
      <w:proofErr w:type="spellEnd"/>
      <w:r w:rsidR="00692506" w:rsidRPr="00D36F9D">
        <w:t xml:space="preserve">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lastRenderedPageBreak/>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244" w:name="_Toc20387976"/>
      <w:bookmarkStart w:id="245" w:name="_Toc29376056"/>
      <w:bookmarkStart w:id="246" w:name="_Toc37231947"/>
      <w:bookmarkStart w:id="247" w:name="_Toc46502002"/>
      <w:bookmarkStart w:id="248" w:name="_Toc51971350"/>
      <w:bookmarkStart w:id="249" w:name="_Toc52551333"/>
      <w:bookmarkStart w:id="250" w:name="_Toc193404038"/>
      <w:r w:rsidRPr="00D36F9D">
        <w:t>9.2.2.</w:t>
      </w:r>
      <w:r w:rsidR="002936A2" w:rsidRPr="00D36F9D">
        <w:t>4</w:t>
      </w:r>
      <w:r w:rsidRPr="00D36F9D">
        <w:tab/>
        <w:t>State Transitions</w:t>
      </w:r>
      <w:bookmarkEnd w:id="244"/>
      <w:bookmarkEnd w:id="245"/>
      <w:bookmarkEnd w:id="246"/>
      <w:bookmarkEnd w:id="247"/>
      <w:bookmarkEnd w:id="248"/>
      <w:bookmarkEnd w:id="249"/>
      <w:bookmarkEnd w:id="250"/>
    </w:p>
    <w:p w14:paraId="57C6E5A8" w14:textId="77777777" w:rsidR="00D263D9" w:rsidRPr="00D36F9D" w:rsidRDefault="00D263D9" w:rsidP="009A0512">
      <w:pPr>
        <w:pStyle w:val="Heading5"/>
      </w:pPr>
      <w:bookmarkStart w:id="251" w:name="_Toc20387977"/>
      <w:bookmarkStart w:id="252" w:name="_Toc29376057"/>
      <w:bookmarkStart w:id="253" w:name="_Toc37231948"/>
      <w:bookmarkStart w:id="254" w:name="_Toc46502003"/>
      <w:bookmarkStart w:id="255" w:name="_Toc51971351"/>
      <w:bookmarkStart w:id="256" w:name="_Toc52551334"/>
      <w:bookmarkStart w:id="257" w:name="_Toc193404039"/>
      <w:r w:rsidRPr="00D36F9D">
        <w:t>9.2.2.</w:t>
      </w:r>
      <w:r w:rsidR="002936A2" w:rsidRPr="00D36F9D">
        <w:t>4</w:t>
      </w:r>
      <w:r w:rsidRPr="00D36F9D">
        <w:t>.1</w:t>
      </w:r>
      <w:r w:rsidRPr="00D36F9D">
        <w:tab/>
        <w:t>UE triggered transition from RRC_INACTIVE to RRC_</w:t>
      </w:r>
      <w:r w:rsidR="00CA096C" w:rsidRPr="00D36F9D">
        <w:t>CONNECTED</w:t>
      </w:r>
      <w:bookmarkEnd w:id="251"/>
      <w:bookmarkEnd w:id="252"/>
      <w:bookmarkEnd w:id="253"/>
      <w:bookmarkEnd w:id="254"/>
      <w:bookmarkEnd w:id="255"/>
      <w:bookmarkEnd w:id="256"/>
      <w:bookmarkEnd w:id="257"/>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30" type="#_x0000_t75" style="width:377.3pt;height:267.85pt" o:ole="">
            <v:imagedata r:id="rId22" o:title=""/>
          </v:shape>
          <o:OLEObject Type="Embed" ProgID="Mscgen.Chart" ShapeID="_x0000_i1030" DrawAspect="Content" ObjectID="_1811147979" r:id="rId23"/>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proofErr w:type="spellStart"/>
      <w:r w:rsidRPr="00D36F9D">
        <w:t>gNB</w:t>
      </w:r>
      <w:proofErr w:type="spellEnd"/>
      <w:r w:rsidRPr="00D36F9D">
        <w:t>.</w:t>
      </w:r>
    </w:p>
    <w:p w14:paraId="51841EE5" w14:textId="77777777" w:rsidR="00D263D9" w:rsidRPr="00D36F9D" w:rsidRDefault="00D263D9" w:rsidP="00D263D9">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w:t>
      </w:r>
      <w:r w:rsidR="00C70847" w:rsidRPr="00D36F9D">
        <w:t>I-RNTI</w:t>
      </w:r>
      <w:r w:rsidRPr="00D36F9D">
        <w:t xml:space="preserve">, requests the </w:t>
      </w:r>
      <w:r w:rsidR="00BF1F2D" w:rsidRPr="00D36F9D">
        <w:t xml:space="preserve">last serving </w:t>
      </w:r>
      <w:proofErr w:type="spellStart"/>
      <w:r w:rsidRPr="00D36F9D">
        <w:t>gNB</w:t>
      </w:r>
      <w:proofErr w:type="spellEnd"/>
      <w:r w:rsidRPr="00D36F9D">
        <w:t xml:space="preserve"> to provide UE Context data.</w:t>
      </w:r>
    </w:p>
    <w:p w14:paraId="54A220D7" w14:textId="77777777" w:rsidR="00D263D9" w:rsidRPr="00D36F9D" w:rsidRDefault="00D263D9" w:rsidP="00D263D9">
      <w:pPr>
        <w:pStyle w:val="B1"/>
      </w:pPr>
      <w:r w:rsidRPr="00D36F9D">
        <w:t>3.</w:t>
      </w:r>
      <w:r w:rsidRPr="00D36F9D">
        <w:tab/>
        <w:t xml:space="preserve">The </w:t>
      </w:r>
      <w:r w:rsidR="00BF1F2D" w:rsidRPr="00D36F9D">
        <w:t xml:space="preserve">last serving </w:t>
      </w:r>
      <w:proofErr w:type="spellStart"/>
      <w:r w:rsidRPr="00D36F9D">
        <w:t>gNB</w:t>
      </w:r>
      <w:proofErr w:type="spellEnd"/>
      <w:r w:rsidRPr="00D36F9D">
        <w:t xml:space="preserve">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w:t>
      </w:r>
      <w:proofErr w:type="spellStart"/>
      <w:r w:rsidRPr="00D36F9D">
        <w:t>gNB</w:t>
      </w:r>
      <w:proofErr w:type="spellEnd"/>
      <w:r w:rsidRPr="00D36F9D">
        <w:t xml:space="preserve">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 xml:space="preserve">serving </w:t>
      </w:r>
      <w:proofErr w:type="spellStart"/>
      <w:r w:rsidR="00D263D9" w:rsidRPr="00D36F9D">
        <w:t>gNB</w:t>
      </w:r>
      <w:proofErr w:type="spellEnd"/>
      <w:r w:rsidR="00D263D9" w:rsidRPr="00D36F9D">
        <w:t xml:space="preserve"> shall be prevented, the </w:t>
      </w:r>
      <w:proofErr w:type="spellStart"/>
      <w:r w:rsidR="00D263D9" w:rsidRPr="00D36F9D">
        <w:t>gNB</w:t>
      </w:r>
      <w:proofErr w:type="spellEnd"/>
      <w:r w:rsidR="00D263D9" w:rsidRPr="00D36F9D">
        <w:t xml:space="preserve"> provides forwarding addresses.</w:t>
      </w:r>
    </w:p>
    <w:p w14:paraId="490FF116" w14:textId="77777777" w:rsidR="00D263D9" w:rsidRPr="00D36F9D" w:rsidRDefault="001C1C88" w:rsidP="00D263D9">
      <w:pPr>
        <w:pStyle w:val="B1"/>
      </w:pPr>
      <w:r w:rsidRPr="00D36F9D">
        <w:lastRenderedPageBreak/>
        <w:t>7</w:t>
      </w:r>
      <w:r w:rsidR="00D263D9" w:rsidRPr="00D36F9D">
        <w:t>/</w:t>
      </w:r>
      <w:r w:rsidRPr="00D36F9D">
        <w:t>8</w:t>
      </w:r>
      <w:r w:rsidR="00D263D9" w:rsidRPr="00D36F9D">
        <w:t xml:space="preserve">. The </w:t>
      </w:r>
      <w:proofErr w:type="spellStart"/>
      <w:r w:rsidR="00D263D9" w:rsidRPr="00D36F9D">
        <w:t>gNB</w:t>
      </w:r>
      <w:proofErr w:type="spellEnd"/>
      <w:r w:rsidR="00D263D9" w:rsidRPr="00D36F9D">
        <w:t xml:space="preserve">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w:t>
      </w:r>
      <w:proofErr w:type="spellStart"/>
      <w:r w:rsidR="00D263D9" w:rsidRPr="00D36F9D">
        <w:t>gNB</w:t>
      </w:r>
      <w:proofErr w:type="spellEnd"/>
      <w:r w:rsidR="00D263D9" w:rsidRPr="00D36F9D">
        <w:t xml:space="preserve"> triggers the release of the UE resources at the </w:t>
      </w:r>
      <w:r w:rsidR="00BF1F2D" w:rsidRPr="00D36F9D">
        <w:t>last serving</w:t>
      </w:r>
      <w:r w:rsidR="00D263D9" w:rsidRPr="00D36F9D">
        <w:t xml:space="preserve"> </w:t>
      </w:r>
      <w:proofErr w:type="spellStart"/>
      <w:r w:rsidR="00D263D9" w:rsidRPr="00D36F9D">
        <w:t>gNB</w:t>
      </w:r>
      <w:proofErr w:type="spellEnd"/>
      <w:r w:rsidR="00D263D9" w:rsidRPr="00D36F9D">
        <w:t>.</w:t>
      </w:r>
    </w:p>
    <w:p w14:paraId="48BF929E" w14:textId="77777777" w:rsidR="00EF66CD" w:rsidRPr="00D36F9D" w:rsidRDefault="001B5889" w:rsidP="00FD726A">
      <w:r w:rsidRPr="00D36F9D">
        <w:t>After step 1 above, w</w:t>
      </w:r>
      <w:r w:rsidR="00EF66CD" w:rsidRPr="00D36F9D">
        <w:t xml:space="preserve">hen the </w:t>
      </w:r>
      <w:proofErr w:type="spellStart"/>
      <w:r w:rsidR="00EF66CD" w:rsidRPr="00D36F9D">
        <w:t>gNB</w:t>
      </w:r>
      <w:proofErr w:type="spellEnd"/>
      <w:r w:rsidR="00EF66CD" w:rsidRPr="00D36F9D">
        <w:t xml:space="preserve">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e.g. as described in the two examples below)</w:t>
      </w:r>
      <w:r w:rsidR="00907E50" w:rsidRPr="00D36F9D">
        <w:t>,</w:t>
      </w:r>
      <w:r w:rsidR="005C2FD0" w:rsidRPr="00D36F9D">
        <w:t xml:space="preserve"> or when the </w:t>
      </w:r>
      <w:proofErr w:type="spellStart"/>
      <w:r w:rsidR="005C2FD0" w:rsidRPr="00D36F9D">
        <w:t>gNB</w:t>
      </w:r>
      <w:proofErr w:type="spellEnd"/>
      <w:r w:rsidR="005C2FD0" w:rsidRPr="00D36F9D">
        <w:t xml:space="preserve">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w:t>
      </w:r>
      <w:proofErr w:type="spellStart"/>
      <w:r w:rsidRPr="00D36F9D">
        <w:t>gNB</w:t>
      </w:r>
      <w:proofErr w:type="spellEnd"/>
      <w:r w:rsidRPr="00D36F9D">
        <w:t xml:space="preserve"> </w:t>
      </w:r>
      <w:r w:rsidR="000A45F7" w:rsidRPr="00D36F9D">
        <w:t>decides</w:t>
      </w:r>
      <w:r w:rsidRPr="00D36F9D">
        <w:t xml:space="preserve"> to </w:t>
      </w:r>
      <w:r w:rsidR="0093324B" w:rsidRPr="00D36F9D">
        <w:t xml:space="preserve">reconfigure the UE (e.g. with a new DRX cycle or RNA) or when the </w:t>
      </w:r>
      <w:proofErr w:type="spellStart"/>
      <w:r w:rsidR="0093324B" w:rsidRPr="00D36F9D">
        <w:t>gNB</w:t>
      </w:r>
      <w:proofErr w:type="spellEnd"/>
      <w:r w:rsidR="0093324B" w:rsidRPr="00D36F9D">
        <w:t xml:space="preserve">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SRB1 can only be used once the UE Context is retrieved i.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31" type="#_x0000_t75" style="width:396.3pt;height:184.3pt" o:ole="">
            <v:imagedata r:id="rId24" o:title=""/>
          </v:shape>
          <o:OLEObject Type="Embed" ProgID="Mscgen.Chart" ShapeID="_x0000_i1031" DrawAspect="Content" ObjectID="_1811147980" r:id="rId25"/>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w:t>
      </w:r>
    </w:p>
    <w:p w14:paraId="1F13EE23"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5AA3772D"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cannot retrieve or verify the UE context data.</w:t>
      </w:r>
    </w:p>
    <w:p w14:paraId="4C1FD79B" w14:textId="77777777" w:rsidR="00E92C78" w:rsidRPr="00D36F9D" w:rsidRDefault="00E92C78" w:rsidP="00E92C78">
      <w:pPr>
        <w:pStyle w:val="B1"/>
      </w:pPr>
      <w:r w:rsidRPr="00D36F9D">
        <w:t>4.</w:t>
      </w:r>
      <w:r w:rsidRPr="00D36F9D">
        <w:tab/>
        <w:t xml:space="preserve">The last serving </w:t>
      </w:r>
      <w:proofErr w:type="spellStart"/>
      <w:r w:rsidRPr="00D36F9D">
        <w:t>gNB</w:t>
      </w:r>
      <w:proofErr w:type="spellEnd"/>
      <w:r w:rsidRPr="00D36F9D">
        <w:t xml:space="preserve"> indicates the failure to the </w:t>
      </w:r>
      <w:proofErr w:type="spellStart"/>
      <w:r w:rsidRPr="00D36F9D">
        <w:t>gNB</w:t>
      </w:r>
      <w:proofErr w:type="spellEnd"/>
      <w:r w:rsidRPr="00D36F9D">
        <w:t>.</w:t>
      </w:r>
    </w:p>
    <w:p w14:paraId="7C9F427A" w14:textId="77777777" w:rsidR="00E92C78" w:rsidRPr="00D36F9D" w:rsidRDefault="00E92C78" w:rsidP="00E92C78">
      <w:pPr>
        <w:pStyle w:val="B1"/>
      </w:pPr>
      <w:r w:rsidRPr="00D36F9D">
        <w:t>5.</w:t>
      </w:r>
      <w:r w:rsidRPr="00D36F9D">
        <w:tab/>
        <w:t xml:space="preserve">The </w:t>
      </w:r>
      <w:proofErr w:type="spellStart"/>
      <w:r w:rsidRPr="00D36F9D">
        <w:t>gNB</w:t>
      </w:r>
      <w:proofErr w:type="spellEnd"/>
      <w:r w:rsidRPr="00D36F9D">
        <w:t xml:space="preserve"> performs a fallback to establish a new RRC connection by sending </w:t>
      </w:r>
      <w:proofErr w:type="spellStart"/>
      <w:r w:rsidRPr="00D36F9D">
        <w:rPr>
          <w:i/>
        </w:rPr>
        <w:t>RRCSetup</w:t>
      </w:r>
      <w:proofErr w:type="spellEnd"/>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32" type="#_x0000_t75" style="width:216.6pt;height:135.95pt" o:ole="">
            <v:imagedata r:id="rId26" o:title=""/>
          </v:shape>
          <o:OLEObject Type="Embed" ProgID="Mscgen.Chart" ShapeID="_x0000_i1032" DrawAspect="Content" ObjectID="_1811147981" r:id="rId27"/>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 xml:space="preserve">The </w:t>
      </w:r>
      <w:proofErr w:type="spellStart"/>
      <w:r w:rsidRPr="00D36F9D">
        <w:t>gNB</w:t>
      </w:r>
      <w:proofErr w:type="spellEnd"/>
      <w:r w:rsidRPr="00D36F9D">
        <w:t xml:space="preserve">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w:t>
      </w:r>
      <w:proofErr w:type="spellStart"/>
      <w:r w:rsidRPr="00D36F9D">
        <w:t>gNB</w:t>
      </w:r>
      <w:proofErr w:type="spellEnd"/>
      <w:r w:rsidRPr="00D36F9D">
        <w:t xml:space="preserve"> sends </w:t>
      </w:r>
      <w:proofErr w:type="spellStart"/>
      <w:r w:rsidRPr="00D36F9D">
        <w:rPr>
          <w:i/>
        </w:rPr>
        <w:t>RRCReject</w:t>
      </w:r>
      <w:proofErr w:type="spellEnd"/>
      <w:r w:rsidRPr="00D36F9D">
        <w:t xml:space="preserve"> (with a wait time) to keep the UE in RRC_INACTIVE.</w:t>
      </w:r>
    </w:p>
    <w:p w14:paraId="29C51350" w14:textId="77777777" w:rsidR="00D263D9" w:rsidRPr="00D36F9D" w:rsidRDefault="00D263D9" w:rsidP="009A0512">
      <w:pPr>
        <w:pStyle w:val="Heading5"/>
      </w:pPr>
      <w:bookmarkStart w:id="258" w:name="_Toc20387978"/>
      <w:bookmarkStart w:id="259" w:name="_Toc29376058"/>
      <w:bookmarkStart w:id="260" w:name="_Toc37231949"/>
      <w:bookmarkStart w:id="261" w:name="_Toc46502004"/>
      <w:bookmarkStart w:id="262" w:name="_Toc51971352"/>
      <w:bookmarkStart w:id="263" w:name="_Toc52551335"/>
      <w:bookmarkStart w:id="264" w:name="_Toc193404040"/>
      <w:r w:rsidRPr="00D36F9D">
        <w:t>9.2.2.</w:t>
      </w:r>
      <w:r w:rsidR="002936A2" w:rsidRPr="00D36F9D">
        <w:t>4</w:t>
      </w:r>
      <w:r w:rsidRPr="00D36F9D">
        <w:t>.2</w:t>
      </w:r>
      <w:r w:rsidRPr="00D36F9D">
        <w:tab/>
        <w:t>Network triggered transition from RRC_INACTIVE to RRC_</w:t>
      </w:r>
      <w:r w:rsidR="001653CC" w:rsidRPr="00D36F9D">
        <w:t>CONNECTED</w:t>
      </w:r>
      <w:bookmarkEnd w:id="258"/>
      <w:bookmarkEnd w:id="259"/>
      <w:bookmarkEnd w:id="260"/>
      <w:bookmarkEnd w:id="261"/>
      <w:bookmarkEnd w:id="262"/>
      <w:bookmarkEnd w:id="263"/>
      <w:bookmarkEnd w:id="264"/>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33" type="#_x0000_t75" style="width:291.45pt;height:146.3pt" o:ole="">
            <v:imagedata r:id="rId28" o:title=""/>
          </v:shape>
          <o:OLEObject Type="Embed" ProgID="Mscgen.Chart" ShapeID="_x0000_i1033" DrawAspect="Content" ObjectID="_1811147982" r:id="rId29"/>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w:t>
      </w:r>
      <w:proofErr w:type="spellStart"/>
      <w:r w:rsidRPr="00D36F9D">
        <w:t>gNB</w:t>
      </w:r>
      <w:proofErr w:type="spellEnd"/>
      <w:r w:rsidRPr="00D36F9D">
        <w:t xml:space="preserve"> or also by means of </w:t>
      </w:r>
      <w:proofErr w:type="spellStart"/>
      <w:r w:rsidRPr="00D36F9D">
        <w:t>Xn</w:t>
      </w:r>
      <w:proofErr w:type="spellEnd"/>
      <w:r w:rsidRPr="00D36F9D">
        <w:t xml:space="preserve"> RAN Paging in </w:t>
      </w:r>
      <w:r w:rsidR="009E00FB" w:rsidRPr="00D36F9D">
        <w:t xml:space="preserve">cells controlled by </w:t>
      </w:r>
      <w:r w:rsidRPr="00D36F9D">
        <w:t xml:space="preserve">other </w:t>
      </w:r>
      <w:proofErr w:type="spellStart"/>
      <w:r w:rsidRPr="00D36F9D">
        <w:t>gNBs</w:t>
      </w:r>
      <w:proofErr w:type="spellEnd"/>
      <w:r w:rsidRPr="00D36F9D">
        <w:t xml:space="preserve">,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265" w:name="_Toc20387979"/>
      <w:bookmarkStart w:id="266" w:name="_Toc29376059"/>
      <w:bookmarkStart w:id="267" w:name="_Toc37231950"/>
      <w:bookmarkStart w:id="268" w:name="_Toc46502005"/>
      <w:bookmarkStart w:id="269" w:name="_Toc51971353"/>
      <w:bookmarkStart w:id="270" w:name="_Toc52551336"/>
      <w:bookmarkStart w:id="271" w:name="_Toc193404041"/>
      <w:r w:rsidRPr="00D36F9D">
        <w:t>9.2.2.5</w:t>
      </w:r>
      <w:r w:rsidRPr="00D36F9D">
        <w:tab/>
        <w:t>RNA update</w:t>
      </w:r>
      <w:bookmarkEnd w:id="265"/>
      <w:bookmarkEnd w:id="266"/>
      <w:bookmarkEnd w:id="267"/>
      <w:bookmarkEnd w:id="268"/>
      <w:bookmarkEnd w:id="269"/>
      <w:bookmarkEnd w:id="270"/>
      <w:bookmarkEnd w:id="271"/>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w:t>
      </w:r>
      <w:proofErr w:type="spellStart"/>
      <w:r w:rsidR="002C29F0" w:rsidRPr="00D36F9D">
        <w:t>Xn</w:t>
      </w:r>
      <w:proofErr w:type="spellEnd"/>
      <w:r w:rsidR="002C29F0" w:rsidRPr="00D36F9D">
        <w:t xml:space="preserve">.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34" type="#_x0000_t75" style="width:362.3pt;height:248.85pt" o:ole="">
            <v:imagedata r:id="rId30" o:title=""/>
          </v:shape>
          <o:OLEObject Type="Embed" ProgID="Mscgen.Chart" ShapeID="_x0000_i1034" DrawAspect="Content" ObjectID="_1811147983" r:id="rId31"/>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 xml:space="preserve">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w:t>
      </w:r>
      <w:proofErr w:type="spellStart"/>
      <w:r w:rsidRPr="00D36F9D">
        <w:t>gNB</w:t>
      </w:r>
      <w:proofErr w:type="spellEnd"/>
      <w:r w:rsidRPr="00D36F9D">
        <w:t xml:space="preserve">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w:t>
      </w:r>
      <w:proofErr w:type="spellStart"/>
      <w:r w:rsidR="00164EB7" w:rsidRPr="00D36F9D">
        <w:t>gNB</w:t>
      </w:r>
      <w:proofErr w:type="spellEnd"/>
      <w:r w:rsidR="00164EB7" w:rsidRPr="00D36F9D">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D36F9D">
        <w:t>gNB</w:t>
      </w:r>
      <w:proofErr w:type="spellEnd"/>
      <w:r w:rsidR="00164EB7" w:rsidRPr="00D36F9D">
        <w:t xml:space="preserve">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proofErr w:type="spellStart"/>
      <w:r w:rsidR="001C1C88" w:rsidRPr="00D36F9D">
        <w:rPr>
          <w:rFonts w:eastAsia="MS Mincho"/>
          <w:i/>
        </w:rPr>
        <w:t>RRCRelease</w:t>
      </w:r>
      <w:proofErr w:type="spellEnd"/>
      <w:r w:rsidR="001C1C88" w:rsidRPr="00D36F9D">
        <w:rPr>
          <w:rFonts w:eastAsia="MS Mincho"/>
        </w:rPr>
        <w:t xml:space="preserve"> message is sent by the </w:t>
      </w:r>
      <w:proofErr w:type="spellStart"/>
      <w:r w:rsidR="001C1C88" w:rsidRPr="00D36F9D">
        <w:rPr>
          <w:rFonts w:eastAsia="MS Mincho"/>
        </w:rPr>
        <w:t>gNB</w:t>
      </w:r>
      <w:proofErr w:type="spellEnd"/>
      <w:r w:rsidR="001C1C88" w:rsidRPr="00D36F9D">
        <w:rPr>
          <w:rFonts w:eastAsia="MS Mincho"/>
        </w:rPr>
        <w:t xml:space="preserve">),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2B33A0E3" w14:textId="77777777" w:rsidR="001C1C88" w:rsidRPr="00D36F9D" w:rsidRDefault="008F0D50" w:rsidP="001C1C88">
      <w:pPr>
        <w:pStyle w:val="B1"/>
      </w:pPr>
      <w:r w:rsidRPr="00D36F9D">
        <w:t xml:space="preserve">6./7. The </w:t>
      </w:r>
      <w:proofErr w:type="spellStart"/>
      <w:r w:rsidRPr="00D36F9D">
        <w:t>gNB</w:t>
      </w:r>
      <w:proofErr w:type="spellEnd"/>
      <w:r w:rsidRPr="00D36F9D">
        <w:t xml:space="preserve"> performs path switch.</w:t>
      </w:r>
    </w:p>
    <w:p w14:paraId="76B00100" w14:textId="77777777" w:rsidR="008F0D50" w:rsidRPr="00D36F9D" w:rsidRDefault="001C1C88" w:rsidP="001C1C88">
      <w:pPr>
        <w:pStyle w:val="B1"/>
      </w:pPr>
      <w:r w:rsidRPr="00D36F9D">
        <w:t>8.</w:t>
      </w:r>
      <w:r w:rsidRPr="00D36F9D">
        <w:tab/>
        <w:t xml:space="preserve">The </w:t>
      </w:r>
      <w:proofErr w:type="spellStart"/>
      <w:r w:rsidRPr="00D36F9D">
        <w:t>gNB</w:t>
      </w:r>
      <w:proofErr w:type="spellEnd"/>
      <w:r w:rsidRPr="00D36F9D">
        <w:t xml:space="preserve"> </w:t>
      </w:r>
      <w:r w:rsidR="00164EB7" w:rsidRPr="00D36F9D">
        <w:t>keeps</w:t>
      </w:r>
      <w:r w:rsidRPr="00D36F9D">
        <w:t xml:space="preserve"> the UE </w:t>
      </w:r>
      <w:r w:rsidR="00164EB7" w:rsidRPr="00D36F9D">
        <w:t>in</w:t>
      </w:r>
      <w:r w:rsidRPr="00D36F9D">
        <w:t xml:space="preserve"> RRC_INACTIVE state by sending </w:t>
      </w:r>
      <w:proofErr w:type="spellStart"/>
      <w:r w:rsidRPr="00D36F9D">
        <w:rPr>
          <w:i/>
        </w:rPr>
        <w:t>RRCRelease</w:t>
      </w:r>
      <w:proofErr w:type="spellEnd"/>
      <w:r w:rsidRPr="00D36F9D">
        <w:t xml:space="preserve"> with suspend indication.</w:t>
      </w:r>
    </w:p>
    <w:p w14:paraId="5923435A" w14:textId="77777777" w:rsidR="002C29F0" w:rsidRPr="00D36F9D" w:rsidRDefault="001C1C88" w:rsidP="002C29F0">
      <w:pPr>
        <w:pStyle w:val="B1"/>
      </w:pPr>
      <w:r w:rsidRPr="00D36F9D">
        <w:t>9</w:t>
      </w:r>
      <w:r w:rsidR="008F0D50" w:rsidRPr="00D36F9D">
        <w:t>.</w:t>
      </w:r>
      <w:r w:rsidR="008F0D50" w:rsidRPr="00D36F9D">
        <w:tab/>
        <w:t xml:space="preserve">The </w:t>
      </w:r>
      <w:proofErr w:type="spellStart"/>
      <w:r w:rsidR="008F0D50" w:rsidRPr="00D36F9D">
        <w:t>gNB</w:t>
      </w:r>
      <w:proofErr w:type="spellEnd"/>
      <w:r w:rsidR="008F0D50" w:rsidRPr="00D36F9D">
        <w:t xml:space="preserve"> triggers the release of the UE resources at the last serving </w:t>
      </w:r>
      <w:proofErr w:type="spellStart"/>
      <w:r w:rsidR="008F0D50" w:rsidRPr="00D36F9D">
        <w:t>gNB</w:t>
      </w:r>
      <w:proofErr w:type="spellEnd"/>
      <w:r w:rsidR="008F0D50" w:rsidRPr="00D36F9D">
        <w:t>.</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 xml:space="preserve">last serving </w:t>
      </w:r>
      <w:proofErr w:type="spellStart"/>
      <w:r w:rsidRPr="00D36F9D">
        <w:t>gNB</w:t>
      </w:r>
      <w:proofErr w:type="spellEnd"/>
      <w:r w:rsidRPr="00D36F9D">
        <w:t xml:space="preserve">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35" type="#_x0000_t75" alt="" style="width:339.85pt;height:154.35pt;mso-width-percent:0;mso-height-percent:0;mso-width-percent:0;mso-height-percent:0" o:ole="">
            <v:imagedata r:id="rId32" o:title="" cropbottom="3003f"/>
          </v:shape>
          <o:OLEObject Type="Embed" ProgID="Mscgen.Chart" ShapeID="_x0000_i1035" DrawAspect="Content" ObjectID="_1811147984" r:id="rId33"/>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6454F229" w14:textId="77777777" w:rsidR="002C29F0" w:rsidRPr="00D36F9D" w:rsidRDefault="002C29F0" w:rsidP="002C29F0">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w:t>
      </w:r>
      <w:proofErr w:type="spellStart"/>
      <w:r w:rsidR="00EC19F3" w:rsidRPr="00D36F9D">
        <w:t>gNB</w:t>
      </w:r>
      <w:proofErr w:type="spellEnd"/>
      <w:r w:rsidR="00EC19F3" w:rsidRPr="00D36F9D">
        <w:t xml:space="preserve"> stores received information to be used in the next resume attempt (e.g. C-RNTI and PCI related to the resumption cell), and responds to the </w:t>
      </w:r>
      <w:proofErr w:type="spellStart"/>
      <w:r w:rsidR="00EC19F3" w:rsidRPr="00D36F9D">
        <w:t>gNB</w:t>
      </w:r>
      <w:proofErr w:type="spellEnd"/>
      <w:r w:rsidR="00EC19F3" w:rsidRPr="00D36F9D">
        <w:t xml:space="preserve"> with the RETRIEVE UE CONTEXT FAILURE message including an encapsulated </w:t>
      </w:r>
      <w:proofErr w:type="spellStart"/>
      <w:r w:rsidR="00EC19F3" w:rsidRPr="00D36F9D">
        <w:rPr>
          <w:i/>
        </w:rPr>
        <w:t>RRCRelease</w:t>
      </w:r>
      <w:proofErr w:type="spellEnd"/>
      <w:r w:rsidR="00EC19F3" w:rsidRPr="00D36F9D">
        <w:t xml:space="preserve"> message. The </w:t>
      </w:r>
      <w:proofErr w:type="spellStart"/>
      <w:r w:rsidR="00EC19F3" w:rsidRPr="00D36F9D">
        <w:rPr>
          <w:i/>
        </w:rPr>
        <w:t>RRCRelease</w:t>
      </w:r>
      <w:proofErr w:type="spellEnd"/>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w:t>
      </w:r>
      <w:proofErr w:type="spellStart"/>
      <w:r w:rsidRPr="00D36F9D">
        <w:t>gNB</w:t>
      </w:r>
      <w:proofErr w:type="spellEnd"/>
      <w:r w:rsidRPr="00D36F9D">
        <w:t xml:space="preserve"> forwards the </w:t>
      </w:r>
      <w:proofErr w:type="spellStart"/>
      <w:r w:rsidR="00FC1B2C" w:rsidRPr="00D36F9D">
        <w:rPr>
          <w:i/>
        </w:rPr>
        <w:t>RRCRelease</w:t>
      </w:r>
      <w:proofErr w:type="spellEnd"/>
      <w:r w:rsidRPr="00D36F9D">
        <w:t xml:space="preserve"> message to the UE.</w:t>
      </w:r>
    </w:p>
    <w:p w14:paraId="47EDEBB9" w14:textId="77777777" w:rsidR="00FC1B2C" w:rsidRPr="00D36F9D" w:rsidRDefault="00FC1B2C" w:rsidP="00FC1B2C">
      <w:r w:rsidRPr="00D36F9D">
        <w:t xml:space="preserve">The following figure describes the RNA update procedure for the case when the last serving </w:t>
      </w:r>
      <w:proofErr w:type="spellStart"/>
      <w:r w:rsidRPr="00D36F9D">
        <w:t>gNB</w:t>
      </w:r>
      <w:proofErr w:type="spellEnd"/>
      <w:r w:rsidRPr="00D36F9D">
        <w:t xml:space="preserve">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36" type="#_x0000_t75" style="width:342.7pt;height:203.35pt" o:ole="">
            <v:imagedata r:id="rId34" o:title=""/>
          </v:shape>
          <o:OLEObject Type="Embed" ProgID="Mscgen.Chart" ShapeID="_x0000_i1036" DrawAspect="Content" ObjectID="_1811147985" r:id="rId35"/>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 xml:space="preserve">The UE resumes from RRC_INACTIVE, providing the I-RNTI allocated by the last serving </w:t>
      </w:r>
      <w:proofErr w:type="spellStart"/>
      <w:r w:rsidRPr="00D36F9D">
        <w:t>gNB</w:t>
      </w:r>
      <w:proofErr w:type="spellEnd"/>
      <w:r w:rsidRPr="00D36F9D">
        <w:t xml:space="preserve"> and appropriate cause value, e.g., RAN notification area update.</w:t>
      </w:r>
    </w:p>
    <w:p w14:paraId="40E9D788" w14:textId="77777777" w:rsidR="00FC1B2C" w:rsidRPr="00D36F9D" w:rsidRDefault="00FC1B2C" w:rsidP="00FC1B2C">
      <w:pPr>
        <w:pStyle w:val="B1"/>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w:t>
      </w:r>
      <w:proofErr w:type="spellStart"/>
      <w:r w:rsidRPr="00D36F9D">
        <w:rPr>
          <w:rFonts w:eastAsia="MS Mincho"/>
        </w:rPr>
        <w:t>gNB</w:t>
      </w:r>
      <w:proofErr w:type="spellEnd"/>
      <w:r w:rsidRPr="00D36F9D">
        <w:rPr>
          <w:rFonts w:eastAsia="MS Mincho"/>
        </w:rPr>
        <w:t xml:space="preserve"> provides an </w:t>
      </w:r>
      <w:proofErr w:type="spellStart"/>
      <w:r w:rsidRPr="00D36F9D">
        <w:rPr>
          <w:rFonts w:eastAsia="MS Mincho"/>
          <w:i/>
        </w:rPr>
        <w:t>RRCRelease</w:t>
      </w:r>
      <w:proofErr w:type="spellEnd"/>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 xml:space="preserve">The last serving </w:t>
      </w:r>
      <w:proofErr w:type="spellStart"/>
      <w:r w:rsidRPr="00D36F9D">
        <w:rPr>
          <w:rFonts w:eastAsia="MS Mincho"/>
        </w:rPr>
        <w:t>gNB</w:t>
      </w:r>
      <w:proofErr w:type="spellEnd"/>
      <w:r w:rsidRPr="00D36F9D">
        <w:rPr>
          <w:rFonts w:eastAsia="MS Mincho"/>
        </w:rPr>
        <w:t xml:space="preserve"> deletes the UE context.</w:t>
      </w:r>
    </w:p>
    <w:p w14:paraId="5BC126BF" w14:textId="77777777" w:rsidR="00FC1B2C" w:rsidRPr="00D36F9D" w:rsidRDefault="00FC1B2C" w:rsidP="00FC1B2C">
      <w:pPr>
        <w:overflowPunct/>
        <w:autoSpaceDE/>
        <w:autoSpaceDN/>
        <w:adjustRightInd/>
        <w:ind w:left="568" w:hanging="284"/>
        <w:textAlignment w:val="auto"/>
      </w:pPr>
      <w:r w:rsidRPr="00D36F9D">
        <w:lastRenderedPageBreak/>
        <w:t>5.</w:t>
      </w:r>
      <w:r w:rsidRPr="00D36F9D">
        <w:tab/>
        <w:t xml:space="preserve">The </w:t>
      </w:r>
      <w:proofErr w:type="spellStart"/>
      <w:r w:rsidRPr="00D36F9D">
        <w:t>gNB</w:t>
      </w:r>
      <w:proofErr w:type="spellEnd"/>
      <w:r w:rsidRPr="00D36F9D">
        <w:t xml:space="preserve"> sends the </w:t>
      </w:r>
      <w:proofErr w:type="spellStart"/>
      <w:r w:rsidRPr="00D36F9D">
        <w:rPr>
          <w:i/>
        </w:rPr>
        <w:t>RRCRelease</w:t>
      </w:r>
      <w:proofErr w:type="spellEnd"/>
      <w:r w:rsidRPr="00D36F9D">
        <w:t xml:space="preserve"> which triggers the UE to move to RRC_IDLE.</w:t>
      </w:r>
    </w:p>
    <w:p w14:paraId="125E9915" w14:textId="2BF1B0E4" w:rsidR="00F915C0" w:rsidRPr="00D36F9D" w:rsidRDefault="00F915C0" w:rsidP="003D4A98">
      <w:pPr>
        <w:pStyle w:val="Heading4"/>
      </w:pPr>
      <w:bookmarkStart w:id="272" w:name="_Toc193404042"/>
      <w:r w:rsidRPr="00D36F9D">
        <w:t>9.2.2.6</w:t>
      </w:r>
      <w:r w:rsidRPr="00D36F9D">
        <w:tab/>
      </w:r>
      <w:bookmarkStart w:id="273" w:name="_Hlk54198821"/>
      <w:r w:rsidRPr="00D36F9D">
        <w:t>Resume request responded with Release with Redirect</w:t>
      </w:r>
      <w:bookmarkEnd w:id="273"/>
      <w:r w:rsidRPr="00D36F9D">
        <w:t>, with UE context relocation</w:t>
      </w:r>
      <w:bookmarkEnd w:id="272"/>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37" type="#_x0000_t75" style="width:362.9pt;height:248.85pt" o:ole="">
            <v:imagedata r:id="rId36" o:title=""/>
          </v:shape>
          <o:OLEObject Type="Embed" ProgID="Mscgen.Chart" ShapeID="_x0000_i1037" DrawAspect="Content" ObjectID="_1811147986" r:id="rId37"/>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274" w:name="_Hlk61567016"/>
      <w:r w:rsidRPr="00D36F9D">
        <w:t xml:space="preserve">UE Context </w:t>
      </w:r>
      <w:bookmarkEnd w:id="274"/>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 xml:space="preserve">The UE resumes from RRC_INACTIVE, providing the I-RNTI allocated by the last serving </w:t>
      </w:r>
      <w:proofErr w:type="spellStart"/>
      <w:r w:rsidRPr="00D36F9D">
        <w:rPr>
          <w:rFonts w:eastAsia="MS Mincho"/>
        </w:rPr>
        <w:t>gNB</w:t>
      </w:r>
      <w:proofErr w:type="spellEnd"/>
      <w:r w:rsidRPr="00D36F9D">
        <w:rPr>
          <w:rFonts w:eastAsia="MS Mincho"/>
        </w:rPr>
        <w:t>.</w:t>
      </w:r>
    </w:p>
    <w:p w14:paraId="7E3D718B" w14:textId="77777777" w:rsidR="00F915C0" w:rsidRPr="00D36F9D" w:rsidRDefault="00F915C0" w:rsidP="003D4A98">
      <w:pPr>
        <w:pStyle w:val="B1"/>
        <w:rPr>
          <w:rFonts w:eastAsia="SimSun"/>
        </w:rPr>
      </w:pPr>
      <w:r w:rsidRPr="00D36F9D">
        <w:t>2.</w:t>
      </w:r>
      <w:r w:rsidRPr="00D36F9D">
        <w:tab/>
        <w:t xml:space="preserve">The </w:t>
      </w:r>
      <w:proofErr w:type="spellStart"/>
      <w:r w:rsidRPr="00D36F9D">
        <w:t>gNB</w:t>
      </w:r>
      <w:proofErr w:type="spellEnd"/>
      <w:r w:rsidRPr="00D36F9D">
        <w:t xml:space="preserve">, if able to resolve the </w:t>
      </w:r>
      <w:proofErr w:type="spellStart"/>
      <w:r w:rsidRPr="00D36F9D">
        <w:t>gNB</w:t>
      </w:r>
      <w:proofErr w:type="spellEnd"/>
      <w:r w:rsidRPr="00D36F9D">
        <w:t xml:space="preserve"> identity contained in the I-RNTI, requests the last serving </w:t>
      </w:r>
      <w:proofErr w:type="spellStart"/>
      <w:r w:rsidRPr="00D36F9D">
        <w:t>gNB</w:t>
      </w:r>
      <w:proofErr w:type="spellEnd"/>
      <w:r w:rsidRPr="00D36F9D">
        <w:t xml:space="preserve"> to provide UE Context data.</w:t>
      </w:r>
    </w:p>
    <w:p w14:paraId="1639DDF5" w14:textId="77777777" w:rsidR="00F915C0" w:rsidRPr="00D36F9D" w:rsidRDefault="00F915C0" w:rsidP="003D4A98">
      <w:pPr>
        <w:pStyle w:val="B1"/>
      </w:pPr>
      <w:r w:rsidRPr="00D36F9D">
        <w:t>3.</w:t>
      </w:r>
      <w:r w:rsidRPr="00D36F9D">
        <w:tab/>
        <w:t xml:space="preserve">The last serving </w:t>
      </w:r>
      <w:proofErr w:type="spellStart"/>
      <w:r w:rsidRPr="00D36F9D">
        <w:t>gNB</w:t>
      </w:r>
      <w:proofErr w:type="spellEnd"/>
      <w:r w:rsidRPr="00D36F9D">
        <w:t xml:space="preserve">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w:t>
      </w:r>
      <w:proofErr w:type="spellStart"/>
      <w:r w:rsidRPr="00D36F9D">
        <w:rPr>
          <w:rFonts w:eastAsia="MS Mincho"/>
        </w:rPr>
        <w:t>gNB</w:t>
      </w:r>
      <w:proofErr w:type="spellEnd"/>
      <w:r w:rsidRPr="00D36F9D">
        <w:rPr>
          <w:rFonts w:eastAsia="MS Mincho"/>
        </w:rPr>
        <w:t xml:space="preserve"> may move the UE to RRC_CONNECTED (and the procedure follows step 4 of Figure </w:t>
      </w:r>
      <w:r w:rsidRPr="00D36F9D">
        <w:t>9.2.2.4.1-1)</w:t>
      </w:r>
      <w:r w:rsidRPr="00D36F9D">
        <w:rPr>
          <w:rFonts w:eastAsia="MS Mincho"/>
        </w:rPr>
        <w:t xml:space="preserve">, or send the UE back to RRC_IDLE (in which case an </w:t>
      </w:r>
      <w:proofErr w:type="spellStart"/>
      <w:r w:rsidRPr="00D36F9D">
        <w:rPr>
          <w:rFonts w:eastAsia="MS Mincho"/>
          <w:i/>
        </w:rPr>
        <w:t>RRCRelease</w:t>
      </w:r>
      <w:proofErr w:type="spellEnd"/>
      <w:r w:rsidRPr="00D36F9D">
        <w:rPr>
          <w:rFonts w:eastAsia="MS Mincho"/>
        </w:rPr>
        <w:t xml:space="preserve"> message is sent by the </w:t>
      </w:r>
      <w:proofErr w:type="spellStart"/>
      <w:r w:rsidRPr="00D36F9D">
        <w:rPr>
          <w:rFonts w:eastAsia="MS Mincho"/>
        </w:rPr>
        <w:t>gNB</w:t>
      </w:r>
      <w:proofErr w:type="spellEnd"/>
      <w:r w:rsidRPr="00D36F9D">
        <w:rPr>
          <w:rFonts w:eastAsia="MS Mincho"/>
        </w:rPr>
        <w:t xml:space="preserve">),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 xml:space="preserve">If loss of DL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p>
    <w:p w14:paraId="6659A6DB" w14:textId="77777777" w:rsidR="00F915C0" w:rsidRPr="00D36F9D" w:rsidRDefault="00F915C0" w:rsidP="003D4A98">
      <w:pPr>
        <w:pStyle w:val="B1"/>
      </w:pPr>
      <w:r w:rsidRPr="00D36F9D">
        <w:t xml:space="preserve">6./7. The </w:t>
      </w:r>
      <w:proofErr w:type="spellStart"/>
      <w:r w:rsidRPr="00D36F9D">
        <w:t>gNB</w:t>
      </w:r>
      <w:proofErr w:type="spellEnd"/>
      <w:r w:rsidRPr="00D36F9D">
        <w:t xml:space="preserve"> performs path switch.</w:t>
      </w:r>
    </w:p>
    <w:p w14:paraId="1862FD85" w14:textId="77777777" w:rsidR="00F915C0" w:rsidRPr="00D36F9D" w:rsidRDefault="00F915C0" w:rsidP="003D4A98">
      <w:pPr>
        <w:pStyle w:val="B1"/>
      </w:pPr>
      <w:r w:rsidRPr="00D36F9D">
        <w:t>8.</w:t>
      </w:r>
      <w:r w:rsidRPr="00D36F9D">
        <w:tab/>
        <w:t xml:space="preserve">The </w:t>
      </w:r>
      <w:proofErr w:type="spellStart"/>
      <w:r w:rsidRPr="00D36F9D">
        <w:t>gNB</w:t>
      </w:r>
      <w:proofErr w:type="spellEnd"/>
      <w:r w:rsidRPr="00D36F9D">
        <w:t xml:space="preserve"> keeps the UE in RRC_INACTIVE state by sending </w:t>
      </w:r>
      <w:proofErr w:type="spellStart"/>
      <w:r w:rsidRPr="00D36F9D">
        <w:rPr>
          <w:i/>
        </w:rPr>
        <w:t>RRCRelease</w:t>
      </w:r>
      <w:proofErr w:type="spellEnd"/>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 xml:space="preserve">The </w:t>
      </w:r>
      <w:proofErr w:type="spellStart"/>
      <w:r w:rsidRPr="00D36F9D">
        <w:t>gNB</w:t>
      </w:r>
      <w:proofErr w:type="spellEnd"/>
      <w:r w:rsidRPr="00D36F9D">
        <w:t xml:space="preserve"> triggers the release of the UE resources at the last serving </w:t>
      </w:r>
      <w:proofErr w:type="spellStart"/>
      <w:r w:rsidRPr="00D36F9D">
        <w:t>gNB</w:t>
      </w:r>
      <w:proofErr w:type="spellEnd"/>
      <w:r w:rsidRPr="00D36F9D">
        <w:t>.</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275" w:name="_Toc20387980"/>
      <w:bookmarkStart w:id="276" w:name="_Toc29376060"/>
      <w:bookmarkStart w:id="277" w:name="_Toc37231951"/>
      <w:bookmarkStart w:id="278" w:name="_Toc46502006"/>
      <w:bookmarkStart w:id="279" w:name="_Toc51971354"/>
      <w:bookmarkStart w:id="280" w:name="_Toc52551337"/>
      <w:bookmarkStart w:id="281" w:name="_Toc193404043"/>
      <w:r w:rsidRPr="00D36F9D">
        <w:lastRenderedPageBreak/>
        <w:t>9</w:t>
      </w:r>
      <w:r w:rsidR="00DB7613" w:rsidRPr="00D36F9D">
        <w:t>.2.3</w:t>
      </w:r>
      <w:r w:rsidR="00C824E1" w:rsidRPr="00D36F9D">
        <w:tab/>
        <w:t>Mobility in RRC</w:t>
      </w:r>
      <w:r w:rsidR="00DD3206" w:rsidRPr="00D36F9D">
        <w:t>_</w:t>
      </w:r>
      <w:r w:rsidR="00C824E1" w:rsidRPr="00D36F9D">
        <w:t>CONNECTED</w:t>
      </w:r>
      <w:bookmarkEnd w:id="275"/>
      <w:bookmarkEnd w:id="276"/>
      <w:bookmarkEnd w:id="277"/>
      <w:bookmarkEnd w:id="278"/>
      <w:bookmarkEnd w:id="279"/>
      <w:bookmarkEnd w:id="280"/>
      <w:bookmarkEnd w:id="281"/>
    </w:p>
    <w:p w14:paraId="0FC10B67" w14:textId="77777777" w:rsidR="00685F89" w:rsidRPr="00D36F9D" w:rsidRDefault="00685F89" w:rsidP="009A0512">
      <w:pPr>
        <w:pStyle w:val="Heading4"/>
      </w:pPr>
      <w:bookmarkStart w:id="282" w:name="_Toc20387981"/>
      <w:bookmarkStart w:id="283" w:name="_Toc29376061"/>
      <w:bookmarkStart w:id="284" w:name="_Toc37231952"/>
      <w:bookmarkStart w:id="285" w:name="_Toc46502007"/>
      <w:bookmarkStart w:id="286" w:name="_Toc51971355"/>
      <w:bookmarkStart w:id="287" w:name="_Toc52551338"/>
      <w:bookmarkStart w:id="288" w:name="_Toc193404044"/>
      <w:r w:rsidRPr="00D36F9D">
        <w:t>9.2.3.1</w:t>
      </w:r>
      <w:r w:rsidRPr="00D36F9D">
        <w:tab/>
        <w:t>Overview</w:t>
      </w:r>
      <w:bookmarkEnd w:id="282"/>
      <w:bookmarkEnd w:id="283"/>
      <w:bookmarkEnd w:id="284"/>
      <w:bookmarkEnd w:id="285"/>
      <w:bookmarkEnd w:id="286"/>
      <w:bookmarkEnd w:id="287"/>
      <w:bookmarkEnd w:id="288"/>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i.e. handover. For inter-</w:t>
      </w:r>
      <w:proofErr w:type="spellStart"/>
      <w:r w:rsidRPr="00D36F9D">
        <w:t>gNB</w:t>
      </w:r>
      <w:proofErr w:type="spellEnd"/>
      <w:r w:rsidRPr="00D36F9D">
        <w:t xml:space="preserve">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38" type="#_x0000_t75" style="width:351.95pt;height:155.5pt" o:ole="">
            <v:imagedata r:id="rId38" o:title=""/>
          </v:shape>
          <o:OLEObject Type="Embed" ProgID="Mscgen.Chart" ShapeID="_x0000_i1038" DrawAspect="Content" ObjectID="_1811147987" r:id="rId39"/>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w:t>
      </w:r>
      <w:proofErr w:type="spellStart"/>
      <w:r w:rsidRPr="00D36F9D">
        <w:t>gNB</w:t>
      </w:r>
      <w:proofErr w:type="spellEnd"/>
      <w:r w:rsidRPr="00D36F9D">
        <w:t xml:space="preserve">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w:t>
      </w:r>
      <w:proofErr w:type="spellStart"/>
      <w:r w:rsidRPr="00D36F9D">
        <w:t>gNB</w:t>
      </w:r>
      <w:proofErr w:type="spellEnd"/>
      <w:r w:rsidRPr="00D36F9D">
        <w:t xml:space="preserve"> initiates handover and issues a </w:t>
      </w:r>
      <w:r w:rsidR="00117743" w:rsidRPr="00D36F9D">
        <w:t>HANDOVER REQUEST</w:t>
      </w:r>
      <w:r w:rsidRPr="00D36F9D">
        <w:t xml:space="preserve"> over the </w:t>
      </w:r>
      <w:proofErr w:type="spellStart"/>
      <w:r w:rsidRPr="00D36F9D">
        <w:t>Xn</w:t>
      </w:r>
      <w:proofErr w:type="spellEnd"/>
      <w:r w:rsidRPr="00D36F9D">
        <w:t xml:space="preserve"> interface.</w:t>
      </w:r>
    </w:p>
    <w:p w14:paraId="0D007F31" w14:textId="77777777" w:rsidR="00060FFF" w:rsidRPr="00D36F9D" w:rsidRDefault="00060FFF" w:rsidP="00060FFF">
      <w:pPr>
        <w:pStyle w:val="B1"/>
      </w:pPr>
      <w:r w:rsidRPr="00D36F9D">
        <w:t>2</w:t>
      </w:r>
      <w:r w:rsidR="00774752" w:rsidRPr="00D36F9D">
        <w:t>.</w:t>
      </w:r>
      <w:r w:rsidRPr="00D36F9D">
        <w:tab/>
        <w:t xml:space="preserve">The target </w:t>
      </w:r>
      <w:proofErr w:type="spellStart"/>
      <w:r w:rsidRPr="00D36F9D">
        <w:t>gNB</w:t>
      </w:r>
      <w:proofErr w:type="spellEnd"/>
      <w:r w:rsidRPr="00D36F9D">
        <w:t xml:space="preserve">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 xml:space="preserve">The source </w:t>
      </w:r>
      <w:proofErr w:type="spellStart"/>
      <w:r w:rsidRPr="00D36F9D">
        <w:t>gNB</w:t>
      </w:r>
      <w:proofErr w:type="spellEnd"/>
      <w:r w:rsidRPr="00D36F9D">
        <w:t xml:space="preserve"> provides the RRC configuration to the UE</w:t>
      </w:r>
      <w:r w:rsidR="001F0FF7" w:rsidRPr="00D36F9D">
        <w:t xml:space="preserve"> by forwarding the </w:t>
      </w:r>
      <w:proofErr w:type="spellStart"/>
      <w:r w:rsidR="001F0FF7" w:rsidRPr="00D36F9D">
        <w:rPr>
          <w:i/>
        </w:rPr>
        <w:t>RRCReconfiguration</w:t>
      </w:r>
      <w:proofErr w:type="spellEnd"/>
      <w:r w:rsidR="001F0FF7" w:rsidRPr="00D36F9D">
        <w:t xml:space="preserve"> message received in the HANDOVER REQUEST ACKNOWLEDGE</w:t>
      </w:r>
      <w:r w:rsidRPr="00D36F9D">
        <w:t xml:space="preserve">. The </w:t>
      </w:r>
      <w:proofErr w:type="spellStart"/>
      <w:r w:rsidR="001F0FF7" w:rsidRPr="00D36F9D">
        <w:rPr>
          <w:i/>
        </w:rPr>
        <w:t>RRCReconfiguration</w:t>
      </w:r>
      <w:proofErr w:type="spellEnd"/>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proofErr w:type="spellStart"/>
      <w:r w:rsidR="001F0FF7" w:rsidRPr="00D36F9D">
        <w:rPr>
          <w:i/>
        </w:rPr>
        <w:t>RRCReconfiguration</w:t>
      </w:r>
      <w:proofErr w:type="spellEnd"/>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w:t>
      </w:r>
      <w:proofErr w:type="spellStart"/>
      <w:r w:rsidRPr="00D36F9D">
        <w:t>gNB</w:t>
      </w:r>
      <w:proofErr w:type="spellEnd"/>
      <w:r w:rsidRPr="00D36F9D">
        <w:t xml:space="preserve"> and replies </w:t>
      </w:r>
      <w:r w:rsidR="001F0FF7" w:rsidRPr="00D36F9D">
        <w:t xml:space="preserve">with the </w:t>
      </w:r>
      <w:proofErr w:type="spellStart"/>
      <w:r w:rsidR="001F0FF7" w:rsidRPr="00D36F9D">
        <w:rPr>
          <w:i/>
        </w:rPr>
        <w:t>RRCReconfigurationComplete</w:t>
      </w:r>
      <w:proofErr w:type="spellEnd"/>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 xml:space="preserve">In case of DAPS handover, the UE continues the downlink user data reception from the source </w:t>
      </w:r>
      <w:proofErr w:type="spellStart"/>
      <w:r w:rsidRPr="00D36F9D">
        <w:t>gNB</w:t>
      </w:r>
      <w:proofErr w:type="spellEnd"/>
      <w:r w:rsidRPr="00D36F9D">
        <w:t xml:space="preserve"> until releasing the source cell and continues the uplink user data transmission to the source </w:t>
      </w:r>
      <w:proofErr w:type="spellStart"/>
      <w:r w:rsidRPr="00D36F9D">
        <w:t>gNB</w:t>
      </w:r>
      <w:proofErr w:type="spellEnd"/>
      <w:r w:rsidRPr="00D36F9D">
        <w:t xml:space="preserve"> until successful random access procedure to the target </w:t>
      </w:r>
      <w:proofErr w:type="spellStart"/>
      <w:r w:rsidRPr="00D36F9D">
        <w:t>gNB</w:t>
      </w:r>
      <w:proofErr w:type="spellEnd"/>
      <w:r w:rsidRPr="00D36F9D">
        <w:t>.</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proofErr w:type="spellStart"/>
      <w:r w:rsidRPr="00D36F9D">
        <w:t>PCell</w:t>
      </w:r>
      <w:proofErr w:type="spellEnd"/>
      <w:r w:rsidRPr="00D36F9D">
        <w:t xml:space="preserve">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 xml:space="preserve">NR </w:t>
      </w:r>
      <w:proofErr w:type="spellStart"/>
      <w:r w:rsidR="004D31E4" w:rsidRPr="00D36F9D">
        <w:rPr>
          <w:rFonts w:eastAsia="SimSun"/>
        </w:rPr>
        <w:t>sidelink</w:t>
      </w:r>
      <w:proofErr w:type="spellEnd"/>
      <w:r w:rsidR="004D31E4" w:rsidRPr="00D36F9D">
        <w:rPr>
          <w:rFonts w:eastAsia="SimSun"/>
        </w:rPr>
        <w:t xml:space="preserve"> configurations and V2X </w:t>
      </w:r>
      <w:proofErr w:type="spellStart"/>
      <w:r w:rsidR="004D31E4" w:rsidRPr="00D36F9D">
        <w:rPr>
          <w:rFonts w:eastAsia="SimSun"/>
        </w:rPr>
        <w:t>sidelink</w:t>
      </w:r>
      <w:proofErr w:type="spellEnd"/>
      <w:r w:rsidR="004D31E4" w:rsidRPr="00D36F9D">
        <w:rPr>
          <w:rFonts w:eastAsia="SimSun"/>
        </w:rPr>
        <w:t xml:space="preserve"> configurations</w:t>
      </w:r>
      <w:r w:rsidR="00957084" w:rsidRPr="00D36F9D">
        <w:t xml:space="preserve"> are released by the source </w:t>
      </w:r>
      <w:proofErr w:type="spellStart"/>
      <w:r w:rsidR="00957084" w:rsidRPr="00D36F9D">
        <w:t>gNB</w:t>
      </w:r>
      <w:proofErr w:type="spellEnd"/>
      <w:r w:rsidR="00957084" w:rsidRPr="00D36F9D">
        <w:t xml:space="preserve"> before the handover command is sent to the UE and are not configured by the target </w:t>
      </w:r>
      <w:proofErr w:type="spellStart"/>
      <w:r w:rsidR="00957084" w:rsidRPr="00D36F9D">
        <w:t>gNB</w:t>
      </w:r>
      <w:proofErr w:type="spellEnd"/>
      <w:r w:rsidR="00957084" w:rsidRPr="00D36F9D">
        <w:t xml:space="preserve"> until the DAPS handover has completed (i.e. at </w:t>
      </w:r>
      <w:r w:rsidR="00146FD0" w:rsidRPr="00D36F9D">
        <w:t xml:space="preserve">earliest in the same message that releases the </w:t>
      </w:r>
      <w:r w:rsidR="00957084" w:rsidRPr="00D36F9D">
        <w:t xml:space="preserve">source </w:t>
      </w:r>
      <w:proofErr w:type="spellStart"/>
      <w:r w:rsidR="00146FD0" w:rsidRPr="00D36F9D">
        <w:t>PC</w:t>
      </w:r>
      <w:r w:rsidR="00957084" w:rsidRPr="00D36F9D">
        <w:t>ell</w:t>
      </w:r>
      <w:proofErr w:type="spellEnd"/>
      <w:r w:rsidR="00957084" w:rsidRPr="00D36F9D">
        <w:t>).</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289"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289"/>
    <w:p w14:paraId="2DD6931E" w14:textId="77777777" w:rsidR="00036E1A" w:rsidRPr="00D36F9D" w:rsidRDefault="00036E1A" w:rsidP="00036E1A">
      <w:pPr>
        <w:pStyle w:val="B1"/>
      </w:pPr>
      <w:r w:rsidRPr="00D36F9D">
        <w:lastRenderedPageBreak/>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w:t>
      </w:r>
      <w:proofErr w:type="spellStart"/>
      <w:r w:rsidRPr="00D36F9D">
        <w:t>gNB</w:t>
      </w:r>
      <w:proofErr w:type="spellEnd"/>
      <w:r w:rsidRPr="00D36F9D">
        <w:t xml:space="preserve"> uses the same DRB configuration </w:t>
      </w:r>
      <w:r w:rsidR="004456C6" w:rsidRPr="00D36F9D">
        <w:t xml:space="preserve">as the source </w:t>
      </w:r>
      <w:proofErr w:type="spellStart"/>
      <w:r w:rsidR="004456C6" w:rsidRPr="00D36F9D">
        <w:t>gNB</w:t>
      </w:r>
      <w:proofErr w:type="spellEnd"/>
      <w:r w:rsidR="004456C6" w:rsidRPr="00D36F9D">
        <w:t>.</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290" w:name="OLE_LINK1"/>
      <w:r w:rsidRPr="00D36F9D">
        <w:rPr>
          <w:rFonts w:eastAsia="DengXian"/>
        </w:rPr>
        <w:tab/>
        <w:t>PDCP SN gap for SRB may exist upon LTM attempt toward the selected cell after LTM fails. It is up to network implementation to avoid the latency caused by the PDCP SN ga</w:t>
      </w:r>
      <w:bookmarkEnd w:id="290"/>
      <w:r w:rsidRPr="00D36F9D">
        <w:rPr>
          <w:rFonts w:eastAsia="DengXian"/>
        </w:rPr>
        <w:t>p.</w:t>
      </w:r>
    </w:p>
    <w:p w14:paraId="37F06B4E" w14:textId="77777777" w:rsidR="00036E1A" w:rsidRPr="00D36F9D" w:rsidRDefault="00036E1A" w:rsidP="00036E1A">
      <w:r w:rsidRPr="00D36F9D">
        <w:t>DAPS handover for FR2 to FR2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 xml:space="preserve">The </w:t>
      </w:r>
      <w:proofErr w:type="spellStart"/>
      <w:r w:rsidR="00D01EE0" w:rsidRPr="00D36F9D">
        <w:t>gNB</w:t>
      </w:r>
      <w:proofErr w:type="spellEnd"/>
      <w:r w:rsidR="00D01EE0" w:rsidRPr="00D36F9D">
        <w:t xml:space="preserve">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291" w:name="_Toc20387982"/>
      <w:bookmarkStart w:id="292" w:name="_Toc29376062"/>
      <w:bookmarkStart w:id="293" w:name="_Toc37231953"/>
      <w:bookmarkStart w:id="294" w:name="_Toc46502008"/>
      <w:bookmarkStart w:id="295" w:name="_Toc51971356"/>
      <w:bookmarkStart w:id="296" w:name="_Toc52551339"/>
      <w:bookmarkStart w:id="297" w:name="_Toc193404045"/>
      <w:r w:rsidRPr="00D36F9D">
        <w:lastRenderedPageBreak/>
        <w:t>9.2.3.2</w:t>
      </w:r>
      <w:r w:rsidRPr="00D36F9D">
        <w:tab/>
        <w:t>Handover</w:t>
      </w:r>
      <w:bookmarkEnd w:id="291"/>
      <w:bookmarkEnd w:id="292"/>
      <w:bookmarkEnd w:id="293"/>
      <w:bookmarkEnd w:id="294"/>
      <w:bookmarkEnd w:id="295"/>
      <w:bookmarkEnd w:id="296"/>
      <w:bookmarkEnd w:id="297"/>
    </w:p>
    <w:p w14:paraId="33DA90B9" w14:textId="77777777" w:rsidR="006F6233" w:rsidRPr="00D36F9D" w:rsidRDefault="006F6233" w:rsidP="009A0512">
      <w:pPr>
        <w:pStyle w:val="Heading5"/>
      </w:pPr>
      <w:bookmarkStart w:id="298" w:name="_Toc20387983"/>
      <w:bookmarkStart w:id="299" w:name="_Toc29376063"/>
      <w:bookmarkStart w:id="300" w:name="_Toc37231954"/>
      <w:bookmarkStart w:id="301" w:name="_Toc46502009"/>
      <w:bookmarkStart w:id="302" w:name="_Toc51971357"/>
      <w:bookmarkStart w:id="303" w:name="_Toc52551340"/>
      <w:bookmarkStart w:id="304" w:name="_Toc193404046"/>
      <w:r w:rsidRPr="00D36F9D">
        <w:t>9.2.3.2.1</w:t>
      </w:r>
      <w:r w:rsidRPr="00D36F9D">
        <w:tab/>
        <w:t>C-Plane Handling</w:t>
      </w:r>
      <w:bookmarkEnd w:id="298"/>
      <w:bookmarkEnd w:id="299"/>
      <w:bookmarkEnd w:id="300"/>
      <w:bookmarkEnd w:id="301"/>
      <w:bookmarkEnd w:id="302"/>
      <w:bookmarkEnd w:id="303"/>
      <w:bookmarkEnd w:id="304"/>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i.e. preparation messages are directly exchanged between the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handover completion phase is triggered by the target </w:t>
      </w:r>
      <w:proofErr w:type="spellStart"/>
      <w:r w:rsidRPr="00D36F9D">
        <w:t>gNB</w:t>
      </w:r>
      <w:proofErr w:type="spellEnd"/>
      <w:r w:rsidRPr="00D36F9D">
        <w:t xml:space="preserve">.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39" type="#_x0000_t75" alt="" style="width:480.95pt;height:565.65pt;mso-width-percent:0;mso-height-percent:0;mso-width-percent:0;mso-height-percent:0" o:ole="">
            <v:imagedata r:id="rId40" o:title=""/>
          </v:shape>
          <o:OLEObject Type="Embed" ProgID="Mscgen.Chart" ShapeID="_x0000_i1039" DrawAspect="Content" ObjectID="_1811147988" r:id="rId41"/>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lastRenderedPageBreak/>
        <w:t>0.</w:t>
      </w:r>
      <w:r w:rsidRPr="00D36F9D">
        <w:tab/>
        <w:t xml:space="preserve">The UE context within the source </w:t>
      </w:r>
      <w:proofErr w:type="spellStart"/>
      <w:r w:rsidRPr="00D36F9D">
        <w:t>gNB</w:t>
      </w:r>
      <w:proofErr w:type="spellEnd"/>
      <w:r w:rsidRPr="00D36F9D">
        <w:t xml:space="preserve">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 xml:space="preserve">The source </w:t>
      </w:r>
      <w:proofErr w:type="spellStart"/>
      <w:r w:rsidRPr="00D36F9D">
        <w:t>gNB</w:t>
      </w:r>
      <w:proofErr w:type="spellEnd"/>
      <w:r w:rsidRPr="00D36F9D">
        <w:t xml:space="preserve">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w:t>
      </w:r>
      <w:proofErr w:type="spellStart"/>
      <w:r w:rsidRPr="00D36F9D">
        <w:t>gNB</w:t>
      </w:r>
      <w:proofErr w:type="spellEnd"/>
      <w:r w:rsidRPr="00D36F9D">
        <w:t xml:space="preserve"> decides to handover the UE, based on </w:t>
      </w:r>
      <w:proofErr w:type="spellStart"/>
      <w:r w:rsidR="00A238F7" w:rsidRPr="00D36F9D">
        <w:rPr>
          <w:rFonts w:eastAsia="MS Mincho"/>
          <w:i/>
        </w:rPr>
        <w:t>MeasurementReport</w:t>
      </w:r>
      <w:proofErr w:type="spellEnd"/>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w:t>
      </w:r>
      <w:proofErr w:type="spellStart"/>
      <w:r w:rsidRPr="00D36F9D">
        <w:t>gNB</w:t>
      </w:r>
      <w:proofErr w:type="spellEnd"/>
      <w:r w:rsidRPr="00D36F9D">
        <w:t xml:space="preserve"> issues a </w:t>
      </w:r>
      <w:r w:rsidR="00A238F7" w:rsidRPr="00D36F9D">
        <w:t xml:space="preserve">Handover Request </w:t>
      </w:r>
      <w:r w:rsidRPr="00D36F9D">
        <w:t xml:space="preserve">message to the target </w:t>
      </w:r>
      <w:proofErr w:type="spellStart"/>
      <w:r w:rsidRPr="00D36F9D">
        <w:t>gNB</w:t>
      </w:r>
      <w:proofErr w:type="spellEnd"/>
      <w:r w:rsidRPr="00D36F9D">
        <w:t xml:space="preserve"> passing a transparent RRC container with necessary information to prepare the </w:t>
      </w:r>
      <w:r w:rsidR="00361130" w:rsidRPr="00D36F9D">
        <w:t xml:space="preserve">handover </w:t>
      </w:r>
      <w:r w:rsidRPr="00D36F9D">
        <w:t xml:space="preserve">at the target side. The information includes at least the target cell ID, </w:t>
      </w:r>
      <w:proofErr w:type="spellStart"/>
      <w:r w:rsidRPr="00D36F9D">
        <w:t>KgNB</w:t>
      </w:r>
      <w:proofErr w:type="spellEnd"/>
      <w:r w:rsidRPr="00D36F9D">
        <w:t xml:space="preserve">*, the C-RNTI of the UE in the source </w:t>
      </w:r>
      <w:proofErr w:type="spellStart"/>
      <w:r w:rsidRPr="00D36F9D">
        <w:t>gNB</w:t>
      </w:r>
      <w:proofErr w:type="spellEnd"/>
      <w:r w:rsidRPr="00D36F9D">
        <w:t xml:space="preserve">,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w:t>
      </w:r>
      <w:proofErr w:type="spellStart"/>
      <w:r w:rsidR="001A33AB" w:rsidRPr="00D36F9D">
        <w:t>gNB</w:t>
      </w:r>
      <w:proofErr w:type="spellEnd"/>
      <w:r w:rsidR="001A33AB" w:rsidRPr="00D36F9D">
        <w:t xml:space="preserve">,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w:t>
      </w:r>
      <w:proofErr w:type="spellStart"/>
      <w:r w:rsidR="00B1095E" w:rsidRPr="00D36F9D">
        <w:t>gNB</w:t>
      </w:r>
      <w:proofErr w:type="spellEnd"/>
      <w:r w:rsidR="00B1095E" w:rsidRPr="00D36F9D">
        <w:t xml:space="preserve">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w:t>
      </w:r>
      <w:proofErr w:type="spellStart"/>
      <w:r w:rsidRPr="00D36F9D">
        <w:t>gNB</w:t>
      </w:r>
      <w:proofErr w:type="spellEnd"/>
      <w:r w:rsidRPr="00D36F9D">
        <w:t xml:space="preserve">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 xml:space="preserve">Admission Control may be performed by the target </w:t>
      </w:r>
      <w:proofErr w:type="spellStart"/>
      <w:r w:rsidRPr="00D36F9D">
        <w:t>gNB</w:t>
      </w:r>
      <w:proofErr w:type="spellEnd"/>
      <w:r w:rsidRPr="00D36F9D">
        <w:t>.</w:t>
      </w:r>
      <w:r w:rsidR="00692506" w:rsidRPr="00D36F9D">
        <w:t xml:space="preserve"> Slice-aware admission control shall be performed if the slice information is sent to the target </w:t>
      </w:r>
      <w:proofErr w:type="spellStart"/>
      <w:r w:rsidR="00692506" w:rsidRPr="00D36F9D">
        <w:t>gNB</w:t>
      </w:r>
      <w:proofErr w:type="spellEnd"/>
      <w:r w:rsidR="00692506" w:rsidRPr="00D36F9D">
        <w:t xml:space="preserve">. If the PDU sessions are associated with non-supported slices the target </w:t>
      </w:r>
      <w:proofErr w:type="spellStart"/>
      <w:r w:rsidR="00692506" w:rsidRPr="00D36F9D">
        <w:t>gNB</w:t>
      </w:r>
      <w:proofErr w:type="spellEnd"/>
      <w:r w:rsidR="00692506" w:rsidRPr="00D36F9D">
        <w:t xml:space="preserve"> shall reject such PDU Sessions.</w:t>
      </w:r>
    </w:p>
    <w:p w14:paraId="15D3DA8E" w14:textId="77777777" w:rsidR="001C5EF5" w:rsidRPr="00D36F9D" w:rsidRDefault="001C5EF5" w:rsidP="001C5EF5">
      <w:pPr>
        <w:pStyle w:val="B1"/>
      </w:pPr>
      <w:r w:rsidRPr="00D36F9D">
        <w:t>5.</w:t>
      </w:r>
      <w:r w:rsidRPr="00D36F9D">
        <w:tab/>
        <w:t xml:space="preserve">The target </w:t>
      </w:r>
      <w:proofErr w:type="spellStart"/>
      <w:r w:rsidRPr="00D36F9D">
        <w:t>gNB</w:t>
      </w:r>
      <w:proofErr w:type="spellEnd"/>
      <w:r w:rsidRPr="00D36F9D">
        <w:t xml:space="preserve">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w:t>
      </w:r>
      <w:proofErr w:type="spellStart"/>
      <w:r w:rsidRPr="00D36F9D">
        <w:t>gNB</w:t>
      </w:r>
      <w:proofErr w:type="spellEnd"/>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w:t>
      </w:r>
      <w:proofErr w:type="spellStart"/>
      <w:r w:rsidR="00B1095E" w:rsidRPr="00D36F9D">
        <w:t>gNB</w:t>
      </w:r>
      <w:proofErr w:type="spellEnd"/>
      <w:r w:rsidR="00B1095E" w:rsidRPr="00D36F9D">
        <w:t xml:space="preserve">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 xml:space="preserve">As soon as the source </w:t>
      </w:r>
      <w:proofErr w:type="spellStart"/>
      <w:r w:rsidRPr="00D36F9D">
        <w:t>gNB</w:t>
      </w:r>
      <w:proofErr w:type="spellEnd"/>
      <w:r w:rsidRPr="00D36F9D">
        <w:t xml:space="preserve">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w:t>
      </w:r>
      <w:proofErr w:type="spellStart"/>
      <w:r w:rsidRPr="00D36F9D">
        <w:rPr>
          <w:rFonts w:eastAsia="Malgun Gothic"/>
        </w:rPr>
        <w:t>gNB</w:t>
      </w:r>
      <w:proofErr w:type="spellEnd"/>
      <w:r w:rsidRPr="00D36F9D">
        <w:rPr>
          <w:rFonts w:eastAsia="Malgun Gothic"/>
        </w:rPr>
        <w:t xml:space="preserve">, until SN assignment is handed over to the target </w:t>
      </w:r>
      <w:proofErr w:type="spellStart"/>
      <w:r w:rsidRPr="00D36F9D">
        <w:rPr>
          <w:rFonts w:eastAsia="Malgun Gothic"/>
        </w:rPr>
        <w:t>gNB</w:t>
      </w:r>
      <w:proofErr w:type="spellEnd"/>
      <w:r w:rsidRPr="00D36F9D">
        <w:rPr>
          <w:rFonts w:eastAsia="Malgun Gothic"/>
        </w:rPr>
        <w:t xml:space="preserve">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w:t>
      </w:r>
      <w:proofErr w:type="spellStart"/>
      <w:r w:rsidRPr="00D36F9D">
        <w:t>gNB</w:t>
      </w:r>
      <w:proofErr w:type="spellEnd"/>
      <w:r w:rsidRPr="00D36F9D">
        <w:t xml:space="preserve"> triggers the </w:t>
      </w:r>
      <w:proofErr w:type="spellStart"/>
      <w:r w:rsidRPr="00D36F9D">
        <w:t>Uu</w:t>
      </w:r>
      <w:proofErr w:type="spellEnd"/>
      <w:r w:rsidRPr="00D36F9D">
        <w:t xml:space="preserve"> handover </w:t>
      </w:r>
      <w:r w:rsidR="005B1BB9" w:rsidRPr="00D36F9D">
        <w:t xml:space="preserve">by sending an </w:t>
      </w:r>
      <w:proofErr w:type="spellStart"/>
      <w:r w:rsidR="005B1BB9" w:rsidRPr="00D36F9D">
        <w:rPr>
          <w:i/>
        </w:rPr>
        <w:t>RRCReconfiguration</w:t>
      </w:r>
      <w:proofErr w:type="spellEnd"/>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w:t>
      </w:r>
      <w:proofErr w:type="spellStart"/>
      <w:r w:rsidRPr="00D36F9D">
        <w:t>gNB</w:t>
      </w:r>
      <w:proofErr w:type="spellEnd"/>
      <w:r w:rsidRPr="00D36F9D">
        <w:t xml:space="preserve">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xml:space="preserve">, the source </w:t>
      </w:r>
      <w:proofErr w:type="spellStart"/>
      <w:r w:rsidRPr="00D36F9D">
        <w:t>gNB</w:t>
      </w:r>
      <w:proofErr w:type="spellEnd"/>
      <w:r w:rsidRPr="00D36F9D">
        <w:t xml:space="preserve"> does not stop transmitting downlink packets until it receives the HANDOVER SUCCESS message from the target </w:t>
      </w:r>
      <w:proofErr w:type="spellStart"/>
      <w:r w:rsidRPr="00D36F9D">
        <w:t>gNB</w:t>
      </w:r>
      <w:proofErr w:type="spellEnd"/>
      <w:r w:rsidRPr="00D36F9D">
        <w:t xml:space="preserve">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w:t>
      </w:r>
      <w:proofErr w:type="spellStart"/>
      <w:r w:rsidRPr="00D36F9D">
        <w:t>gNB</w:t>
      </w:r>
      <w:proofErr w:type="spellEnd"/>
      <w:r w:rsidRPr="00D36F9D">
        <w:t xml:space="preserve"> sends the </w:t>
      </w:r>
      <w:r w:rsidR="00B1095E" w:rsidRPr="00D36F9D">
        <w:t xml:space="preserve">EARLY STATUS TRANSFER message. The DL COUNT value conveyed in the EARLY STATUS TRANSFER message indicates PDCP SN and HFN of the first PDCP SDU that the source </w:t>
      </w:r>
      <w:proofErr w:type="spellStart"/>
      <w:r w:rsidR="00B1095E" w:rsidRPr="00D36F9D">
        <w:t>gNB</w:t>
      </w:r>
      <w:proofErr w:type="spellEnd"/>
      <w:r w:rsidR="00B1095E" w:rsidRPr="00D36F9D">
        <w:t xml:space="preserve"> forwards to the target </w:t>
      </w:r>
      <w:proofErr w:type="spellStart"/>
      <w:r w:rsidR="00B1095E" w:rsidRPr="00D36F9D">
        <w:t>gNB</w:t>
      </w:r>
      <w:proofErr w:type="spellEnd"/>
      <w:r w:rsidR="00B1095E" w:rsidRPr="00D36F9D">
        <w:t xml:space="preserve">. The source </w:t>
      </w:r>
      <w:proofErr w:type="spellStart"/>
      <w:r w:rsidR="00B1095E" w:rsidRPr="00D36F9D">
        <w:t>gNB</w:t>
      </w:r>
      <w:proofErr w:type="spellEnd"/>
      <w:r w:rsidR="00B1095E" w:rsidRPr="00D36F9D">
        <w:t xml:space="preserve"> does not stop assigning SNs to downlink PDCP SDUs until it sends the </w:t>
      </w:r>
      <w:r w:rsidRPr="00D36F9D">
        <w:t xml:space="preserve">SN STATUS TRANSFER message to the target </w:t>
      </w:r>
      <w:proofErr w:type="spellStart"/>
      <w:r w:rsidRPr="00D36F9D">
        <w:t>gNB</w:t>
      </w:r>
      <w:proofErr w:type="spellEnd"/>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 xml:space="preserve">For DRBs not configured with DAPS, 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D36F9D">
        <w:t>gNB</w:t>
      </w:r>
      <w:proofErr w:type="spellEnd"/>
      <w:r w:rsidRPr="00D36F9D">
        <w:t xml:space="preserve">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lastRenderedPageBreak/>
        <w:t xml:space="preserve">NOTE </w:t>
      </w:r>
      <w:r w:rsidR="00265F81" w:rsidRPr="00D36F9D">
        <w:t>6</w:t>
      </w:r>
      <w:r w:rsidRPr="00D36F9D">
        <w:t>:</w:t>
      </w:r>
      <w:r w:rsidRPr="00D36F9D">
        <w:tab/>
      </w:r>
      <w:r w:rsidRPr="00D36F9D">
        <w:rPr>
          <w:rFonts w:eastAsia="Malgun Gothic"/>
        </w:rPr>
        <w:t>For DRBs configured with DAPS</w:t>
      </w:r>
      <w:r w:rsidRPr="00D36F9D">
        <w:t xml:space="preserve">, the source </w:t>
      </w:r>
      <w:proofErr w:type="spellStart"/>
      <w:r w:rsidRPr="00D36F9D">
        <w:t>gNB</w:t>
      </w:r>
      <w:proofErr w:type="spellEnd"/>
      <w:r w:rsidRPr="00D36F9D">
        <w:t xml:space="preserve"> may additionally send the EARLY STATUS TRANSFER message(s) between step 7 and step 8b, to inform discarding of already forwarded PDCP SDUs. The target </w:t>
      </w:r>
      <w:proofErr w:type="spellStart"/>
      <w:r w:rsidRPr="00D36F9D">
        <w:t>gNB</w:t>
      </w:r>
      <w:proofErr w:type="spellEnd"/>
      <w:r w:rsidRPr="00D36F9D">
        <w:t xml:space="preserve">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proofErr w:type="spellStart"/>
      <w:r w:rsidR="00A238F7" w:rsidRPr="00D36F9D">
        <w:rPr>
          <w:i/>
        </w:rPr>
        <w:t>RRCReconfigurationComplete</w:t>
      </w:r>
      <w:proofErr w:type="spellEnd"/>
      <w:r w:rsidR="00A238F7" w:rsidRPr="00D36F9D">
        <w:t xml:space="preserve"> message to target </w:t>
      </w:r>
      <w:proofErr w:type="spellStart"/>
      <w:r w:rsidR="00A238F7" w:rsidRPr="00D36F9D">
        <w:t>gNB</w:t>
      </w:r>
      <w:proofErr w:type="spellEnd"/>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proofErr w:type="spellStart"/>
      <w:r w:rsidR="00036E1A" w:rsidRPr="00D36F9D">
        <w:rPr>
          <w:i/>
        </w:rPr>
        <w:t>RRCReconfiguration</w:t>
      </w:r>
      <w:proofErr w:type="spellEnd"/>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305"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305"/>
    </w:p>
    <w:p w14:paraId="50DA555B" w14:textId="77777777" w:rsidR="00B1095E" w:rsidRPr="00D36F9D" w:rsidRDefault="00B1095E" w:rsidP="00B1095E">
      <w:pPr>
        <w:pStyle w:val="B1"/>
        <w:rPr>
          <w:rFonts w:eastAsia="Malgun Gothic"/>
        </w:rPr>
      </w:pPr>
      <w:r w:rsidRPr="00D36F9D">
        <w:t>8a/b</w:t>
      </w:r>
      <w:r w:rsidRPr="00D36F9D">
        <w:tab/>
        <w:t xml:space="preserve">In case of DAPS </w:t>
      </w:r>
      <w:r w:rsidR="00FE12B3" w:rsidRPr="00D36F9D">
        <w:t>h</w:t>
      </w:r>
      <w:r w:rsidRPr="00D36F9D">
        <w:t xml:space="preserve">andover, 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 xml:space="preserve">For DRBs configured with DAPS, the source </w:t>
      </w:r>
      <w:proofErr w:type="spellStart"/>
      <w:r w:rsidRPr="00D36F9D">
        <w:rPr>
          <w:rFonts w:eastAsia="Malgun Gothic"/>
        </w:rPr>
        <w:t>gNB</w:t>
      </w:r>
      <w:proofErr w:type="spellEnd"/>
      <w:r w:rsidRPr="00D36F9D">
        <w:rPr>
          <w:rFonts w:eastAsia="Malgun Gothic"/>
        </w:rPr>
        <w:t xml:space="preserve"> does not stop delivering uplink QoS flows to the UPF until it sends the SN STATUS TRANSFER message in step 8b. T</w:t>
      </w:r>
      <w:r w:rsidRPr="00D36F9D">
        <w:t xml:space="preserve">he target </w:t>
      </w:r>
      <w:proofErr w:type="spellStart"/>
      <w:r w:rsidRPr="00D36F9D">
        <w:t>gNB</w:t>
      </w:r>
      <w:proofErr w:type="spellEnd"/>
      <w:r w:rsidRPr="00D36F9D">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D36F9D">
        <w:t>gNB</w:t>
      </w:r>
      <w:proofErr w:type="spellEnd"/>
      <w:r w:rsidRPr="00D36F9D">
        <w:t xml:space="preserve">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w:t>
      </w:r>
      <w:proofErr w:type="spellStart"/>
      <w:r w:rsidRPr="00D36F9D">
        <w:t>gNB</w:t>
      </w:r>
      <w:proofErr w:type="spellEnd"/>
      <w:r w:rsidRPr="00D36F9D">
        <w:t xml:space="preserve">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w:t>
      </w:r>
      <w:proofErr w:type="spellStart"/>
      <w:r w:rsidRPr="00D36F9D">
        <w:t>gNB</w:t>
      </w:r>
      <w:proofErr w:type="spellEnd"/>
      <w:r w:rsidRPr="00D36F9D">
        <w:t xml:space="preserve"> and to establish an NG-C interface instance towards the target </w:t>
      </w:r>
      <w:proofErr w:type="spellStart"/>
      <w:r w:rsidRPr="00D36F9D">
        <w:t>gNB</w:t>
      </w:r>
      <w:proofErr w:type="spellEnd"/>
      <w:r w:rsidRPr="00D36F9D">
        <w:t>.</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w:t>
      </w:r>
      <w:proofErr w:type="spellStart"/>
      <w:r w:rsidRPr="00D36F9D">
        <w:t>gNB</w:t>
      </w:r>
      <w:proofErr w:type="spellEnd"/>
      <w:r w:rsidR="004456C6" w:rsidRPr="00D36F9D">
        <w:t>.</w:t>
      </w:r>
      <w:r w:rsidR="00692506" w:rsidRPr="00D36F9D">
        <w:t xml:space="preserve"> The UPF sends one or more "end marker" packets on the old path to the source </w:t>
      </w:r>
      <w:proofErr w:type="spellStart"/>
      <w:r w:rsidR="00692506" w:rsidRPr="00D36F9D">
        <w:t>gNB</w:t>
      </w:r>
      <w:proofErr w:type="spellEnd"/>
      <w:r w:rsidR="00692506" w:rsidRPr="00D36F9D">
        <w:t xml:space="preserve"> per PDU session/tunnel and then can release any U-plane/TNL resources towards the source </w:t>
      </w:r>
      <w:proofErr w:type="spellStart"/>
      <w:r w:rsidR="00692506" w:rsidRPr="00D36F9D">
        <w:t>gNB</w:t>
      </w:r>
      <w:proofErr w:type="spellEnd"/>
      <w:r w:rsidR="00692506" w:rsidRPr="00D36F9D">
        <w:t>.</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w:t>
      </w:r>
      <w:proofErr w:type="spellStart"/>
      <w:r w:rsidR="005B1BB9" w:rsidRPr="00D36F9D">
        <w:t>gNB</w:t>
      </w:r>
      <w:proofErr w:type="spellEnd"/>
      <w:r w:rsidR="005B1BB9" w:rsidRPr="00D36F9D">
        <w:t xml:space="preserve"> sends the UE CONTEXT RELEASE to inform </w:t>
      </w:r>
      <w:r w:rsidRPr="00D36F9D">
        <w:t xml:space="preserve">the source </w:t>
      </w:r>
      <w:proofErr w:type="spellStart"/>
      <w:r w:rsidRPr="00D36F9D">
        <w:t>gNB</w:t>
      </w:r>
      <w:proofErr w:type="spellEnd"/>
      <w:r w:rsidRPr="00D36F9D">
        <w:t xml:space="preserve"> </w:t>
      </w:r>
      <w:r w:rsidR="005B1BB9" w:rsidRPr="00D36F9D">
        <w:t xml:space="preserve">about the success of the handover. The source </w:t>
      </w:r>
      <w:proofErr w:type="spellStart"/>
      <w:r w:rsidR="005B1BB9" w:rsidRPr="00D36F9D">
        <w:t>gNB</w:t>
      </w:r>
      <w:proofErr w:type="spellEnd"/>
      <w:r w:rsidR="005B1BB9" w:rsidRPr="00D36F9D">
        <w:t xml:space="preserve">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D36F9D">
        <w:t>gNB</w:t>
      </w:r>
      <w:proofErr w:type="spellEnd"/>
      <w:r w:rsidR="001A33AB" w:rsidRPr="00D36F9D">
        <w:t>.</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 xml:space="preserve">The target </w:t>
      </w:r>
      <w:proofErr w:type="spellStart"/>
      <w:r w:rsidRPr="00D36F9D">
        <w:t>gNB</w:t>
      </w:r>
      <w:proofErr w:type="spellEnd"/>
      <w:r w:rsidRPr="00D36F9D">
        <w:t xml:space="preserve"> can only include one of the following RACH configurations in the Handover Command to enable the UE to access the target cell:</w:t>
      </w:r>
    </w:p>
    <w:p w14:paraId="119AE86F" w14:textId="77777777" w:rsidR="0054372F" w:rsidRPr="00D36F9D" w:rsidRDefault="00F71CF6" w:rsidP="00FD726A">
      <w:pPr>
        <w:pStyle w:val="B1"/>
      </w:pPr>
      <w:proofErr w:type="spellStart"/>
      <w:r w:rsidRPr="00D36F9D">
        <w:t>i</w:t>
      </w:r>
      <w:proofErr w:type="spellEnd"/>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lastRenderedPageBreak/>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306" w:name="_Toc20387984"/>
      <w:bookmarkStart w:id="307" w:name="_Toc29376064"/>
      <w:bookmarkStart w:id="308" w:name="_Toc37231955"/>
      <w:bookmarkStart w:id="309" w:name="_Toc46502010"/>
      <w:bookmarkStart w:id="310" w:name="_Toc51971358"/>
      <w:bookmarkStart w:id="311" w:name="_Toc52551341"/>
      <w:bookmarkStart w:id="312" w:name="_Toc193404047"/>
      <w:r w:rsidRPr="00D36F9D">
        <w:t>9.2.3.2.2</w:t>
      </w:r>
      <w:r w:rsidRPr="00D36F9D">
        <w:tab/>
        <w:t>U-Plane Handling</w:t>
      </w:r>
      <w:bookmarkEnd w:id="306"/>
      <w:bookmarkEnd w:id="307"/>
      <w:bookmarkEnd w:id="308"/>
      <w:bookmarkEnd w:id="309"/>
      <w:bookmarkEnd w:id="310"/>
      <w:bookmarkEnd w:id="311"/>
      <w:bookmarkEnd w:id="312"/>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w:t>
      </w:r>
      <w:proofErr w:type="spellStart"/>
      <w:r w:rsidRPr="00D36F9D">
        <w:t>gNB</w:t>
      </w:r>
      <w:proofErr w:type="spellEnd"/>
      <w:r w:rsidRPr="00D36F9D">
        <w:t xml:space="preserve"> and the target </w:t>
      </w:r>
      <w:proofErr w:type="spellStart"/>
      <w:r w:rsidRPr="00D36F9D">
        <w:t>gNB</w:t>
      </w:r>
      <w:proofErr w:type="spellEnd"/>
      <w:r w:rsidRPr="00D36F9D">
        <w:t>;</w:t>
      </w:r>
    </w:p>
    <w:p w14:paraId="2E86B0D3" w14:textId="77777777" w:rsidR="00642225" w:rsidRPr="00D36F9D" w:rsidRDefault="00642225" w:rsidP="003D2B19">
      <w:pPr>
        <w:pStyle w:val="B1"/>
      </w:pPr>
      <w:r w:rsidRPr="00D36F9D">
        <w:t>-</w:t>
      </w:r>
      <w:r w:rsidRPr="00D36F9D">
        <w:tab/>
        <w:t xml:space="preserve">During HO execution, user data can be forwarded from the source </w:t>
      </w:r>
      <w:proofErr w:type="spellStart"/>
      <w:r w:rsidRPr="00D36F9D">
        <w:t>gNB</w:t>
      </w:r>
      <w:proofErr w:type="spellEnd"/>
      <w:r w:rsidRPr="00D36F9D">
        <w:t xml:space="preserve"> to the target </w:t>
      </w:r>
      <w:proofErr w:type="spellStart"/>
      <w:r w:rsidRPr="00D36F9D">
        <w:t>gNB</w:t>
      </w:r>
      <w:proofErr w:type="spellEnd"/>
      <w:r w:rsidR="0057631B" w:rsidRPr="00D36F9D">
        <w:t>;</w:t>
      </w:r>
    </w:p>
    <w:p w14:paraId="003A53D1" w14:textId="77777777" w:rsidR="00642225" w:rsidRPr="00D36F9D" w:rsidRDefault="00642225" w:rsidP="003D2B19">
      <w:pPr>
        <w:pStyle w:val="B2"/>
      </w:pPr>
      <w:r w:rsidRPr="00D36F9D">
        <w:t>-</w:t>
      </w:r>
      <w:r w:rsidRPr="00D36F9D">
        <w:tab/>
        <w:t xml:space="preserve">Forwarding should take place in order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 xml:space="preserve">The target </w:t>
      </w:r>
      <w:proofErr w:type="spellStart"/>
      <w:r w:rsidRPr="00D36F9D">
        <w:t>gNB</w:t>
      </w:r>
      <w:proofErr w:type="spellEnd"/>
      <w:r w:rsidRPr="00D36F9D">
        <w:t xml:space="preserve"> sends a path switch request message to the AMF to inform that the UE has gained access and the AMF then triggers path switch related 5GC internal signalling and actual path switch of the source </w:t>
      </w:r>
      <w:proofErr w:type="spellStart"/>
      <w:r w:rsidRPr="00D36F9D">
        <w:t>gNB</w:t>
      </w:r>
      <w:proofErr w:type="spellEnd"/>
      <w:r w:rsidRPr="00D36F9D">
        <w:t xml:space="preserve"> to the target </w:t>
      </w:r>
      <w:proofErr w:type="spellStart"/>
      <w:r w:rsidRPr="00D36F9D">
        <w:t>gNB</w:t>
      </w:r>
      <w:proofErr w:type="spellEnd"/>
      <w:r w:rsidRPr="00D36F9D">
        <w:t xml:space="preserve"> in UPF;</w:t>
      </w:r>
    </w:p>
    <w:p w14:paraId="72874C7B" w14:textId="77777777" w:rsidR="00642225" w:rsidRPr="00D36F9D" w:rsidRDefault="00642225" w:rsidP="003D2B19">
      <w:pPr>
        <w:pStyle w:val="B2"/>
      </w:pPr>
      <w:r w:rsidRPr="00D36F9D">
        <w:t>-</w:t>
      </w:r>
      <w:r w:rsidRPr="00D36F9D">
        <w:tab/>
        <w:t xml:space="preserve">The source </w:t>
      </w:r>
      <w:proofErr w:type="spellStart"/>
      <w:r w:rsidRPr="00D36F9D">
        <w:t>gNB</w:t>
      </w:r>
      <w:proofErr w:type="spellEnd"/>
      <w:r w:rsidRPr="00D36F9D">
        <w:t xml:space="preserve"> should continue forwarding data as long as packets are received at the source </w:t>
      </w:r>
      <w:proofErr w:type="spellStart"/>
      <w:r w:rsidRPr="00D36F9D">
        <w:t>gNB</w:t>
      </w:r>
      <w:proofErr w:type="spellEnd"/>
      <w:r w:rsidRPr="00D36F9D">
        <w:t xml:space="preserve"> from the UPF or the source </w:t>
      </w:r>
      <w:proofErr w:type="spellStart"/>
      <w:r w:rsidRPr="00D36F9D">
        <w:t>gNB</w:t>
      </w:r>
      <w:proofErr w:type="spellEnd"/>
      <w:r w:rsidRPr="00D36F9D">
        <w:t xml:space="preserve">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 xml:space="preserve">For in-sequence delivery and duplication avoidance, PDCP SN is maintained on a per DRB basis and the source </w:t>
      </w:r>
      <w:proofErr w:type="spellStart"/>
      <w:r w:rsidRPr="00D36F9D">
        <w:t>gNB</w:t>
      </w:r>
      <w:proofErr w:type="spellEnd"/>
      <w:r w:rsidRPr="00D36F9D">
        <w:t xml:space="preserve"> informs the target </w:t>
      </w:r>
      <w:proofErr w:type="spellStart"/>
      <w:r w:rsidRPr="00D36F9D">
        <w:t>gNB</w:t>
      </w:r>
      <w:proofErr w:type="spellEnd"/>
      <w:r w:rsidRPr="00D36F9D">
        <w:t xml:space="preserve"> about the next DL PDCP SN to allocate to a packet which does not have a PDCP sequence number yet (either from source </w:t>
      </w:r>
      <w:proofErr w:type="spellStart"/>
      <w:r w:rsidRPr="00D36F9D">
        <w:t>gNB</w:t>
      </w:r>
      <w:proofErr w:type="spellEnd"/>
      <w:r w:rsidRPr="00D36F9D">
        <w:t xml:space="preserve"> or from the UPF).</w:t>
      </w:r>
    </w:p>
    <w:p w14:paraId="1EC378B9" w14:textId="77777777" w:rsidR="00642225" w:rsidRPr="00D36F9D" w:rsidRDefault="00642225" w:rsidP="003D2B19">
      <w:pPr>
        <w:pStyle w:val="B1"/>
      </w:pPr>
      <w:r w:rsidRPr="00D36F9D">
        <w:t>-</w:t>
      </w:r>
      <w:r w:rsidRPr="00D36F9D">
        <w:tab/>
        <w:t xml:space="preserve">For security synchronisation, HFN is also maintained and the source </w:t>
      </w:r>
      <w:proofErr w:type="spellStart"/>
      <w:r w:rsidRPr="00D36F9D">
        <w:t>gNB</w:t>
      </w:r>
      <w:proofErr w:type="spellEnd"/>
      <w:r w:rsidRPr="00D36F9D">
        <w:t xml:space="preserve"> provides to the target one reference HFN for the UL and one for the DL i.e. HFN and corresponding SN.</w:t>
      </w:r>
    </w:p>
    <w:p w14:paraId="4BFB23B4" w14:textId="77777777" w:rsidR="00642225" w:rsidRPr="00D36F9D" w:rsidRDefault="00642225" w:rsidP="003D2B19">
      <w:pPr>
        <w:pStyle w:val="B1"/>
      </w:pPr>
      <w:r w:rsidRPr="00D36F9D">
        <w:t>-</w:t>
      </w:r>
      <w:r w:rsidRPr="00D36F9D">
        <w:tab/>
        <w:t xml:space="preserve">In both the UE and the target </w:t>
      </w:r>
      <w:proofErr w:type="spellStart"/>
      <w:r w:rsidRPr="00D36F9D">
        <w:t>gNB</w:t>
      </w:r>
      <w:proofErr w:type="spellEnd"/>
      <w:r w:rsidRPr="00D36F9D">
        <w:t>, a window-based mechanism is used for duplication detection and reordering.</w:t>
      </w:r>
    </w:p>
    <w:p w14:paraId="7C9589B4" w14:textId="77777777" w:rsidR="00642225" w:rsidRPr="00D36F9D" w:rsidRDefault="00642225" w:rsidP="003D2B19">
      <w:pPr>
        <w:pStyle w:val="B1"/>
      </w:pPr>
      <w:r w:rsidRPr="00D36F9D">
        <w:t>-</w:t>
      </w:r>
      <w:r w:rsidRPr="00D36F9D">
        <w:tab/>
        <w:t xml:space="preserve">The occurrence of duplicates over the air interface in the target </w:t>
      </w:r>
      <w:proofErr w:type="spellStart"/>
      <w:r w:rsidRPr="00D36F9D">
        <w:t>gNB</w:t>
      </w:r>
      <w:proofErr w:type="spellEnd"/>
      <w:r w:rsidRPr="00D36F9D">
        <w:t xml:space="preserve"> is minimised by means of PDCP SN based reporting at the target </w:t>
      </w:r>
      <w:proofErr w:type="spellStart"/>
      <w:r w:rsidRPr="00D36F9D">
        <w:t>gNB</w:t>
      </w:r>
      <w:proofErr w:type="spellEnd"/>
      <w:r w:rsidRPr="00D36F9D">
        <w:t xml:space="preserve"> by the UE. In uplink, the reporting is optionally configured on a per DRB basis by the </w:t>
      </w:r>
      <w:proofErr w:type="spellStart"/>
      <w:r w:rsidRPr="00D36F9D">
        <w:t>gNB</w:t>
      </w:r>
      <w:proofErr w:type="spellEnd"/>
      <w:r w:rsidRPr="00D36F9D">
        <w:t xml:space="preserve"> and the UE should first start by transmitting those reports when granted resources are in the target </w:t>
      </w:r>
      <w:proofErr w:type="spellStart"/>
      <w:r w:rsidRPr="00D36F9D">
        <w:t>gNB</w:t>
      </w:r>
      <w:proofErr w:type="spellEnd"/>
      <w:r w:rsidRPr="00D36F9D">
        <w:t xml:space="preserve">. In downlink, the </w:t>
      </w:r>
      <w:proofErr w:type="spellStart"/>
      <w:r w:rsidRPr="00D36F9D">
        <w:t>gNB</w:t>
      </w:r>
      <w:proofErr w:type="spellEnd"/>
      <w:r w:rsidRPr="00D36F9D">
        <w:t xml:space="preserve">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re-transmits and prioritizes all downlink data forwarded by the source </w:t>
      </w:r>
      <w:proofErr w:type="spellStart"/>
      <w:r w:rsidRPr="00D36F9D">
        <w:t>gNB</w:t>
      </w:r>
      <w:proofErr w:type="spellEnd"/>
      <w:r w:rsidRPr="00D36F9D">
        <w:t xml:space="preserve"> (i.e. the target </w:t>
      </w:r>
      <w:proofErr w:type="spellStart"/>
      <w:r w:rsidRPr="00D36F9D">
        <w:t>gNB</w:t>
      </w:r>
      <w:proofErr w:type="spellEnd"/>
      <w:r w:rsidRPr="00D36F9D">
        <w:t xml:space="preserve">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 xml:space="preserve">Lossless delivery when a QoS flow is mapped to a different DRB at handover, requires the old DRB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 xml:space="preserve">The UE re-transmits in the target </w:t>
      </w:r>
      <w:proofErr w:type="spellStart"/>
      <w:r w:rsidRPr="00D36F9D">
        <w:t>gNB</w:t>
      </w:r>
      <w:proofErr w:type="spellEnd"/>
      <w:r w:rsidRPr="00D36F9D">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lastRenderedPageBreak/>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 xml:space="preserve">The PDCP SN and HFN are reset in the target </w:t>
      </w:r>
      <w:proofErr w:type="spellStart"/>
      <w:r w:rsidRPr="00D36F9D">
        <w:t>gNB</w:t>
      </w:r>
      <w:proofErr w:type="spellEnd"/>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 xml:space="preserve">No PDCP SDUs are retransmitted in the target </w:t>
      </w:r>
      <w:proofErr w:type="spellStart"/>
      <w:r w:rsidRPr="00D36F9D">
        <w:t>gNB</w:t>
      </w:r>
      <w:proofErr w:type="spellEnd"/>
      <w:r w:rsidRPr="00D36F9D">
        <w:t>;</w:t>
      </w:r>
    </w:p>
    <w:p w14:paraId="035541C5" w14:textId="77777777" w:rsidR="00642225" w:rsidRPr="00D36F9D" w:rsidRDefault="00642225" w:rsidP="003D2B19">
      <w:pPr>
        <w:pStyle w:val="B1"/>
      </w:pPr>
      <w:r w:rsidRPr="00D36F9D">
        <w:t>-</w:t>
      </w:r>
      <w:r w:rsidRPr="00D36F9D">
        <w:tab/>
        <w:t xml:space="preserve">The target </w:t>
      </w:r>
      <w:proofErr w:type="spellStart"/>
      <w:r w:rsidRPr="00D36F9D">
        <w:t>gNB</w:t>
      </w:r>
      <w:proofErr w:type="spellEnd"/>
      <w:r w:rsidRPr="00D36F9D">
        <w:t xml:space="preserve"> prioritises all downlink SDAP SDUs forwarded by the source </w:t>
      </w:r>
      <w:proofErr w:type="spellStart"/>
      <w:r w:rsidRPr="00D36F9D">
        <w:t>gNB</w:t>
      </w:r>
      <w:proofErr w:type="spellEnd"/>
      <w:r w:rsidRPr="00D36F9D">
        <w:t xml:space="preserve">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 xml:space="preserve">To minimise losses when a QoS flow is mapped to a different DRB at handover, the old DRB needs to be configured in the target cell. For in-order delivery in the DL, the target </w:t>
      </w:r>
      <w:proofErr w:type="spellStart"/>
      <w:r w:rsidRPr="00D36F9D">
        <w:t>gNB</w:t>
      </w:r>
      <w:proofErr w:type="spellEnd"/>
      <w:r w:rsidRPr="00D36F9D">
        <w:t xml:space="preserve"> should first transmit the forwarded PDCP SDUs on the old DRB before transmitting new data from 5GC on the new DRB. In the UL, the target </w:t>
      </w:r>
      <w:proofErr w:type="spellStart"/>
      <w:r w:rsidRPr="00D36F9D">
        <w:t>gNB</w:t>
      </w:r>
      <w:proofErr w:type="spellEnd"/>
      <w:r w:rsidRPr="00D36F9D">
        <w:t xml:space="preserve">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313" w:name="_Toc20387985"/>
      <w:bookmarkStart w:id="314" w:name="_Toc29376065"/>
      <w:bookmarkStart w:id="315"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is responsible for allocating downlink PDCP SNs until the SN assignment is handed over to the target </w:t>
      </w:r>
      <w:proofErr w:type="spellStart"/>
      <w:r w:rsidRPr="00D36F9D">
        <w:t>gNB</w:t>
      </w:r>
      <w:proofErr w:type="spellEnd"/>
      <w:r w:rsidRPr="00D36F9D">
        <w:t xml:space="preserve"> and data forwarding in 9.2.3.2.3 takes place. That is, the source </w:t>
      </w:r>
      <w:proofErr w:type="spellStart"/>
      <w:r w:rsidRPr="00D36F9D">
        <w:t>gNB</w:t>
      </w:r>
      <w:proofErr w:type="spellEnd"/>
      <w:r w:rsidRPr="00D36F9D">
        <w:t xml:space="preserve"> does not stop assigning PDCP SNs to downlink packets until it receives the HANDOVER SUCCESS message and sends the SN STATUS TRANSFER message to the target </w:t>
      </w:r>
      <w:proofErr w:type="spellStart"/>
      <w:r w:rsidRPr="00D36F9D">
        <w:t>gNB</w:t>
      </w:r>
      <w:proofErr w:type="spellEnd"/>
      <w:r w:rsidRPr="00D36F9D">
        <w:t>.</w:t>
      </w:r>
    </w:p>
    <w:p w14:paraId="5216ABBD" w14:textId="77777777" w:rsidR="00B1095E" w:rsidRPr="00D36F9D" w:rsidRDefault="00B1095E" w:rsidP="00B1095E">
      <w:pPr>
        <w:pStyle w:val="B1"/>
      </w:pPr>
      <w:r w:rsidRPr="00D36F9D">
        <w:t>-</w:t>
      </w:r>
      <w:r w:rsidRPr="00D36F9D">
        <w:tab/>
        <w:t xml:space="preserve">Upon allocation of downlink PDCP SNs by the source </w:t>
      </w:r>
      <w:proofErr w:type="spellStart"/>
      <w:r w:rsidRPr="00D36F9D">
        <w:t>gNB</w:t>
      </w:r>
      <w:proofErr w:type="spellEnd"/>
      <w:r w:rsidRPr="00D36F9D">
        <w:t xml:space="preserve">, it starts scheduling downlink data on the source radio link and also starts forwarding downlink PDCP SDUs along with assigned PDCP SNs to the target </w:t>
      </w:r>
      <w:proofErr w:type="spellStart"/>
      <w:r w:rsidRPr="00D36F9D">
        <w:t>gNB</w:t>
      </w:r>
      <w:proofErr w:type="spellEnd"/>
      <w:r w:rsidRPr="00D36F9D">
        <w:t>.</w:t>
      </w:r>
    </w:p>
    <w:p w14:paraId="4AC74B0D" w14:textId="77777777" w:rsidR="00B1095E" w:rsidRPr="00D36F9D" w:rsidRDefault="00B1095E" w:rsidP="00B1095E">
      <w:pPr>
        <w:pStyle w:val="B1"/>
      </w:pPr>
      <w:r w:rsidRPr="00D36F9D">
        <w:t>-</w:t>
      </w:r>
      <w:r w:rsidRPr="00D36F9D">
        <w:tab/>
        <w:t xml:space="preserve">For security synchronisation, HFN is maintained for the forwarded downlink SDUs with PDCP SNs assigned by the source </w:t>
      </w:r>
      <w:proofErr w:type="spellStart"/>
      <w:r w:rsidRPr="00D36F9D">
        <w:t>gNB</w:t>
      </w:r>
      <w:proofErr w:type="spellEnd"/>
      <w:r w:rsidRPr="00D36F9D">
        <w:t xml:space="preserve">. The source </w:t>
      </w:r>
      <w:proofErr w:type="spellStart"/>
      <w:r w:rsidRPr="00D36F9D">
        <w:t>gNB</w:t>
      </w:r>
      <w:proofErr w:type="spellEnd"/>
      <w:r w:rsidRPr="00D36F9D">
        <w:t xml:space="preserve"> sends the EARLY STATUS TRANSFER message to convey the DL COUNT value,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w:t>
      </w:r>
    </w:p>
    <w:p w14:paraId="5A96FFF2" w14:textId="77777777" w:rsidR="00B1095E" w:rsidRPr="00D36F9D" w:rsidRDefault="00B1095E" w:rsidP="00B1095E">
      <w:pPr>
        <w:pStyle w:val="B1"/>
      </w:pPr>
      <w:r w:rsidRPr="00D36F9D">
        <w:t>-</w:t>
      </w:r>
      <w:r w:rsidRPr="00D36F9D">
        <w:tab/>
        <w:t xml:space="preserve">HFN and PDCP SN are maintained after the SN assignment is handed over to the target </w:t>
      </w:r>
      <w:proofErr w:type="spellStart"/>
      <w:r w:rsidRPr="00D36F9D">
        <w:t>gNB</w:t>
      </w:r>
      <w:proofErr w:type="spellEnd"/>
      <w:r w:rsidRPr="00D36F9D">
        <w:t>.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 xml:space="preserve">ource and target </w:t>
      </w:r>
      <w:proofErr w:type="spellStart"/>
      <w:r w:rsidRPr="00D36F9D">
        <w:t>gNBs</w:t>
      </w:r>
      <w:proofErr w:type="spellEnd"/>
      <w:r w:rsidRPr="00D36F9D">
        <w:t xml:space="preserve"> separately perform ROHC header compression, ciphering, and adding PDCP header.</w:t>
      </w:r>
    </w:p>
    <w:p w14:paraId="25C3D3E3" w14:textId="77777777" w:rsidR="00B1095E" w:rsidRPr="00D36F9D" w:rsidRDefault="00B1095E" w:rsidP="00B1095E">
      <w:pPr>
        <w:pStyle w:val="B1"/>
      </w:pPr>
      <w:r w:rsidRPr="00D36F9D">
        <w:t>-</w:t>
      </w:r>
      <w:r w:rsidRPr="00D36F9D">
        <w:tab/>
        <w:t xml:space="preserve">During handover execution period, the UE continues to receive downlink data from both source and target </w:t>
      </w:r>
      <w:proofErr w:type="spellStart"/>
      <w:r w:rsidRPr="00D36F9D">
        <w:t>gNBs</w:t>
      </w:r>
      <w:proofErr w:type="spellEnd"/>
      <w:r w:rsidRPr="00D36F9D">
        <w:t xml:space="preserve"> until the source </w:t>
      </w:r>
      <w:proofErr w:type="spellStart"/>
      <w:r w:rsidRPr="00D36F9D">
        <w:t>gNB</w:t>
      </w:r>
      <w:proofErr w:type="spellEnd"/>
      <w:r w:rsidRPr="00D36F9D">
        <w:t xml:space="preserve"> connection is released by an explicit release command from the target </w:t>
      </w:r>
      <w:proofErr w:type="spellStart"/>
      <w:r w:rsidRPr="00D36F9D">
        <w:t>gNB</w:t>
      </w:r>
      <w:proofErr w:type="spellEnd"/>
      <w:r w:rsidRPr="00D36F9D">
        <w:t>.</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w:t>
      </w:r>
      <w:proofErr w:type="spellStart"/>
      <w:r w:rsidRPr="00D36F9D">
        <w:t>gNB</w:t>
      </w:r>
      <w:proofErr w:type="spellEnd"/>
      <w:r w:rsidRPr="00D36F9D">
        <w:t xml:space="preserve">,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 xml:space="preserve">The UE transmits UL data to the source </w:t>
      </w:r>
      <w:proofErr w:type="spellStart"/>
      <w:r w:rsidRPr="00D36F9D">
        <w:t>gNB</w:t>
      </w:r>
      <w:proofErr w:type="spellEnd"/>
      <w:r w:rsidRPr="00D36F9D">
        <w:t xml:space="preserve"> until the random access procedure toward the target </w:t>
      </w:r>
      <w:proofErr w:type="spellStart"/>
      <w:r w:rsidRPr="00D36F9D">
        <w:t>gNB</w:t>
      </w:r>
      <w:proofErr w:type="spellEnd"/>
      <w:r w:rsidRPr="00D36F9D">
        <w:t xml:space="preserve"> has been successfully completed. Afterwards the UE switches its UL data transmission to the target </w:t>
      </w:r>
      <w:proofErr w:type="spellStart"/>
      <w:r w:rsidRPr="00D36F9D">
        <w:t>gNB</w:t>
      </w:r>
      <w:proofErr w:type="spellEnd"/>
      <w:r w:rsidRPr="00D36F9D">
        <w:t>.</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w:t>
      </w:r>
      <w:proofErr w:type="spellStart"/>
      <w:r w:rsidR="00FE12B3" w:rsidRPr="00D36F9D">
        <w:t>gNB</w:t>
      </w:r>
      <w:proofErr w:type="spellEnd"/>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w:t>
      </w:r>
      <w:proofErr w:type="spellStart"/>
      <w:r w:rsidRPr="00D36F9D">
        <w:t>gNB</w:t>
      </w:r>
      <w:proofErr w:type="spellEnd"/>
      <w:r w:rsidRPr="00D36F9D">
        <w:t>.</w:t>
      </w:r>
    </w:p>
    <w:p w14:paraId="57A98BE0" w14:textId="77777777" w:rsidR="00B1095E" w:rsidRPr="00D36F9D" w:rsidRDefault="00B1095E" w:rsidP="00B1095E">
      <w:pPr>
        <w:pStyle w:val="B1"/>
      </w:pPr>
      <w:r w:rsidRPr="00D36F9D">
        <w:lastRenderedPageBreak/>
        <w:t>-</w:t>
      </w:r>
      <w:r w:rsidRPr="00D36F9D">
        <w:tab/>
        <w:t xml:space="preserve">During handover execution period, the UE maintains separate security context and ROHC header compressor context for uplink transmissions towards the source and target </w:t>
      </w:r>
      <w:proofErr w:type="spellStart"/>
      <w:r w:rsidRPr="00D36F9D">
        <w:t>gNBs</w:t>
      </w:r>
      <w:proofErr w:type="spellEnd"/>
      <w:r w:rsidRPr="00D36F9D">
        <w:t>.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w:t>
      </w:r>
      <w:proofErr w:type="spellStart"/>
      <w:r w:rsidRPr="00D36F9D">
        <w:t>gNBs</w:t>
      </w:r>
      <w:proofErr w:type="spellEnd"/>
      <w:r w:rsidRPr="00D36F9D">
        <w:t xml:space="preserve">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w:t>
      </w:r>
      <w:proofErr w:type="spellStart"/>
      <w:r w:rsidRPr="00D36F9D">
        <w:t>gNB</w:t>
      </w:r>
      <w:proofErr w:type="spellEnd"/>
      <w:r w:rsidRPr="00D36F9D">
        <w:t xml:space="preserve">.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316" w:name="_Toc46502011"/>
      <w:bookmarkStart w:id="317" w:name="_Toc51971359"/>
      <w:bookmarkStart w:id="318" w:name="_Toc52551342"/>
      <w:bookmarkStart w:id="319" w:name="_Toc193404048"/>
      <w:r w:rsidRPr="00D36F9D">
        <w:rPr>
          <w:lang w:eastAsia="en-US"/>
        </w:rPr>
        <w:t>9.2.3.2.3</w:t>
      </w:r>
      <w:r w:rsidRPr="00D36F9D">
        <w:rPr>
          <w:lang w:eastAsia="en-US"/>
        </w:rPr>
        <w:tab/>
        <w:t>Data Forwarding</w:t>
      </w:r>
      <w:bookmarkEnd w:id="313"/>
      <w:bookmarkEnd w:id="314"/>
      <w:bookmarkEnd w:id="315"/>
      <w:bookmarkEnd w:id="316"/>
      <w:bookmarkEnd w:id="317"/>
      <w:bookmarkEnd w:id="318"/>
      <w:bookmarkEnd w:id="319"/>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lastRenderedPageBreak/>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 xml:space="preserve">ata forwarding after the source </w:t>
      </w:r>
      <w:proofErr w:type="spellStart"/>
      <w:r w:rsidRPr="00D36F9D">
        <w:t>gNB</w:t>
      </w:r>
      <w:proofErr w:type="spellEnd"/>
      <w:r w:rsidRPr="00D36F9D">
        <w:t xml:space="preserve"> receives the HANDOVER SUCCESS message from the target </w:t>
      </w:r>
      <w:proofErr w:type="spellStart"/>
      <w:r w:rsidRPr="00D36F9D">
        <w:t>gNB</w:t>
      </w:r>
      <w:proofErr w:type="spellEnd"/>
      <w:r w:rsidRPr="00D36F9D">
        <w:t xml:space="preserve">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 xml:space="preserve">efore the source </w:t>
      </w:r>
      <w:proofErr w:type="spellStart"/>
      <w:r w:rsidR="00B1095E" w:rsidRPr="00D36F9D">
        <w:t>gNB</w:t>
      </w:r>
      <w:proofErr w:type="spellEnd"/>
      <w:r w:rsidR="00B1095E" w:rsidRPr="00D36F9D">
        <w:t xml:space="preserve"> receives the HANDOVER SUCCESS message:</w:t>
      </w:r>
    </w:p>
    <w:p w14:paraId="69FD2A37"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may forward to the target </w:t>
      </w:r>
      <w:proofErr w:type="spellStart"/>
      <w:r w:rsidRPr="00D36F9D">
        <w:t>gNB</w:t>
      </w:r>
      <w:proofErr w:type="spellEnd"/>
      <w:r w:rsidRPr="00D36F9D">
        <w:t xml:space="preserve"> downlink PDCP SDUs with SNs assigned by the source </w:t>
      </w:r>
      <w:proofErr w:type="spellStart"/>
      <w:r w:rsidRPr="00D36F9D">
        <w:t>gNB</w:t>
      </w:r>
      <w:proofErr w:type="spellEnd"/>
      <w:r w:rsidRPr="00D36F9D">
        <w:t>.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sends the EARLY STATUS TRANSFER message to maintain HFN continuity by indicating PDCP SN and HFN of the first PDCP SDU that the source </w:t>
      </w:r>
      <w:proofErr w:type="spellStart"/>
      <w:r w:rsidRPr="00D36F9D">
        <w:t>gNB</w:t>
      </w:r>
      <w:proofErr w:type="spellEnd"/>
      <w:r w:rsidRPr="00D36F9D">
        <w:t xml:space="preserve"> forwards to the target </w:t>
      </w:r>
      <w:proofErr w:type="spellStart"/>
      <w:r w:rsidRPr="00D36F9D">
        <w:t>gNB</w:t>
      </w:r>
      <w:proofErr w:type="spellEnd"/>
      <w:r w:rsidRPr="00D36F9D">
        <w:t xml:space="preserve">. The subsequent messages may be sent for discarding of already forwarded downlink PDCP SDUs in the target </w:t>
      </w:r>
      <w:proofErr w:type="spellStart"/>
      <w:r w:rsidRPr="00D36F9D">
        <w:t>gNB</w:t>
      </w:r>
      <w:proofErr w:type="spellEnd"/>
      <w:r w:rsidRPr="00D36F9D">
        <w:t>.</w:t>
      </w:r>
    </w:p>
    <w:p w14:paraId="0A21524A" w14:textId="77777777" w:rsidR="00B1095E" w:rsidRPr="00D36F9D" w:rsidRDefault="00B1095E" w:rsidP="00B1095E">
      <w:pPr>
        <w:pStyle w:val="B1"/>
      </w:pPr>
      <w:r w:rsidRPr="00D36F9D">
        <w:t>-</w:t>
      </w:r>
      <w:r w:rsidRPr="00D36F9D">
        <w:tab/>
        <w:t xml:space="preserve">The source </w:t>
      </w:r>
      <w:proofErr w:type="spellStart"/>
      <w:r w:rsidRPr="00D36F9D">
        <w:t>gNB</w:t>
      </w:r>
      <w:proofErr w:type="spellEnd"/>
      <w:r w:rsidRPr="00D36F9D">
        <w:t xml:space="preserve"> does not stop transmitting downlink packets to the UE. The source </w:t>
      </w:r>
      <w:proofErr w:type="spellStart"/>
      <w:r w:rsidRPr="00D36F9D">
        <w:t>gNB</w:t>
      </w:r>
      <w:proofErr w:type="spellEnd"/>
      <w:r w:rsidRPr="00D36F9D">
        <w:t xml:space="preserve">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320" w:name="_Toc20387986"/>
      <w:bookmarkStart w:id="321" w:name="_Toc29376066"/>
      <w:bookmarkStart w:id="322" w:name="_Toc37231957"/>
      <w:bookmarkStart w:id="323" w:name="_Toc46502012"/>
      <w:bookmarkStart w:id="324" w:name="_Toc51971360"/>
      <w:bookmarkStart w:id="325" w:name="_Toc52551343"/>
      <w:bookmarkStart w:id="326" w:name="_Toc193404049"/>
      <w:r w:rsidRPr="00D36F9D">
        <w:lastRenderedPageBreak/>
        <w:t>9.2.3.3</w:t>
      </w:r>
      <w:r w:rsidRPr="00D36F9D">
        <w:tab/>
        <w:t>Re-establishment procedure</w:t>
      </w:r>
      <w:bookmarkEnd w:id="320"/>
      <w:bookmarkEnd w:id="321"/>
      <w:bookmarkEnd w:id="322"/>
      <w:bookmarkEnd w:id="323"/>
      <w:bookmarkEnd w:id="324"/>
      <w:bookmarkEnd w:id="325"/>
      <w:bookmarkEnd w:id="326"/>
    </w:p>
    <w:p w14:paraId="1C02FCE5" w14:textId="77777777" w:rsidR="00E92C78" w:rsidRPr="00D36F9D" w:rsidRDefault="00E92C78" w:rsidP="00E92C78">
      <w:r w:rsidRPr="00D36F9D">
        <w:t>A UE in RRC_CONNECTED may initiate the re-establishment procedure to continue the RRC connection when a failure condition occurs (e.g.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40" type="#_x0000_t75" alt="" style="width:414.7pt;height:300.1pt;mso-width-percent:0;mso-height-percent:0;mso-width-percent:0;mso-height-percent:0" o:ole="">
            <v:imagedata r:id="rId42" o:title=""/>
          </v:shape>
          <o:OLEObject Type="Embed" ProgID="Mscgen.Chart" ShapeID="_x0000_i1040" DrawAspect="Content" ObjectID="_1811147989" r:id="rId43"/>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 xml:space="preserve">The UE re-establishes the connection, providing the UE Identity (PCI+C-RNTI) to the </w:t>
      </w:r>
      <w:proofErr w:type="spellStart"/>
      <w:r w:rsidRPr="00D36F9D">
        <w:t>gNB</w:t>
      </w:r>
      <w:proofErr w:type="spellEnd"/>
      <w:r w:rsidRPr="00D36F9D">
        <w:t xml:space="preserve"> where the trigger for the re-establishment occurred.</w:t>
      </w:r>
    </w:p>
    <w:p w14:paraId="02F7E5CC" w14:textId="77777777" w:rsidR="00E92C78" w:rsidRPr="00D36F9D" w:rsidRDefault="00E92C78" w:rsidP="00E92C78">
      <w:pPr>
        <w:pStyle w:val="B1"/>
      </w:pPr>
      <w:r w:rsidRPr="00D36F9D">
        <w:t>2.</w:t>
      </w:r>
      <w:r w:rsidRPr="00D36F9D">
        <w:tab/>
        <w:t xml:space="preserve">If the UE Context is not locally available, the </w:t>
      </w:r>
      <w:proofErr w:type="spellStart"/>
      <w:r w:rsidRPr="00D36F9D">
        <w:t>gNB</w:t>
      </w:r>
      <w:proofErr w:type="spellEnd"/>
      <w:r w:rsidRPr="00D36F9D">
        <w:t xml:space="preserve">, requests the last serving </w:t>
      </w:r>
      <w:proofErr w:type="spellStart"/>
      <w:r w:rsidRPr="00D36F9D">
        <w:t>gNB</w:t>
      </w:r>
      <w:proofErr w:type="spellEnd"/>
      <w:r w:rsidRPr="00D36F9D">
        <w:t xml:space="preserve"> to provide UE Context data.</w:t>
      </w:r>
    </w:p>
    <w:p w14:paraId="7B378604" w14:textId="77777777" w:rsidR="00E92C78" w:rsidRPr="00D36F9D" w:rsidRDefault="00E92C78" w:rsidP="00E92C78">
      <w:pPr>
        <w:pStyle w:val="B1"/>
      </w:pPr>
      <w:r w:rsidRPr="00D36F9D">
        <w:t>3.</w:t>
      </w:r>
      <w:r w:rsidRPr="00D36F9D">
        <w:tab/>
        <w:t xml:space="preserve">The last serving </w:t>
      </w:r>
      <w:proofErr w:type="spellStart"/>
      <w:r w:rsidRPr="00D36F9D">
        <w:t>gNB</w:t>
      </w:r>
      <w:proofErr w:type="spellEnd"/>
      <w:r w:rsidRPr="00D36F9D">
        <w:t xml:space="preserve"> provides UE context data.</w:t>
      </w:r>
    </w:p>
    <w:p w14:paraId="1C1D4F87" w14:textId="77777777" w:rsidR="00E92C78" w:rsidRPr="00D36F9D" w:rsidRDefault="00E92C78" w:rsidP="00E92C78">
      <w:pPr>
        <w:pStyle w:val="B1"/>
      </w:pPr>
      <w:r w:rsidRPr="00D36F9D">
        <w:t xml:space="preserve">4/4a. The </w:t>
      </w:r>
      <w:proofErr w:type="spellStart"/>
      <w:r w:rsidRPr="00D36F9D">
        <w:t>gNB</w:t>
      </w:r>
      <w:proofErr w:type="spellEnd"/>
      <w:r w:rsidRPr="00D36F9D">
        <w:t xml:space="preserve"> continues the re-establishment of the RRC connection. The message is sent on SRB1.</w:t>
      </w:r>
    </w:p>
    <w:p w14:paraId="2B80B334" w14:textId="77777777" w:rsidR="00E92C78" w:rsidRPr="00D36F9D" w:rsidRDefault="00E92C78" w:rsidP="00E92C78">
      <w:pPr>
        <w:pStyle w:val="B1"/>
      </w:pPr>
      <w:r w:rsidRPr="00D36F9D">
        <w:t xml:space="preserve">5/5a. The </w:t>
      </w:r>
      <w:proofErr w:type="spellStart"/>
      <w:r w:rsidRPr="00D36F9D">
        <w:t>gNB</w:t>
      </w:r>
      <w:proofErr w:type="spellEnd"/>
      <w:r w:rsidRPr="00D36F9D">
        <w:t xml:space="preserve">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 xml:space="preserve">If loss of user data buffered in the last serving </w:t>
      </w:r>
      <w:proofErr w:type="spellStart"/>
      <w:r w:rsidRPr="00D36F9D">
        <w:t>gNB</w:t>
      </w:r>
      <w:proofErr w:type="spellEnd"/>
      <w:r w:rsidRPr="00D36F9D">
        <w:t xml:space="preserve"> shall be prevented, the </w:t>
      </w:r>
      <w:proofErr w:type="spellStart"/>
      <w:r w:rsidRPr="00D36F9D">
        <w:t>gNB</w:t>
      </w:r>
      <w:proofErr w:type="spellEnd"/>
      <w:r w:rsidRPr="00D36F9D">
        <w:t xml:space="preserve"> provides forwarding addresses</w:t>
      </w:r>
      <w:r w:rsidR="000F5B47" w:rsidRPr="00D36F9D">
        <w:t xml:space="preserve">, and the last serving </w:t>
      </w:r>
      <w:proofErr w:type="spellStart"/>
      <w:r w:rsidR="000F5B47" w:rsidRPr="00D36F9D">
        <w:t>gNB</w:t>
      </w:r>
      <w:proofErr w:type="spellEnd"/>
      <w:r w:rsidR="000F5B47" w:rsidRPr="00D36F9D">
        <w:t xml:space="preserve"> provides the SN status to the </w:t>
      </w:r>
      <w:proofErr w:type="spellStart"/>
      <w:r w:rsidR="000F5B47" w:rsidRPr="00D36F9D">
        <w:t>gNB</w:t>
      </w:r>
      <w:proofErr w:type="spellEnd"/>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xml:space="preserve">. The </w:t>
      </w:r>
      <w:proofErr w:type="spellStart"/>
      <w:r w:rsidR="00E92C78" w:rsidRPr="00D36F9D">
        <w:t>gNB</w:t>
      </w:r>
      <w:proofErr w:type="spellEnd"/>
      <w:r w:rsidR="00E92C78" w:rsidRPr="00D36F9D">
        <w:t xml:space="preserve"> performs path switch.</w:t>
      </w:r>
    </w:p>
    <w:p w14:paraId="14D93B0E" w14:textId="77777777" w:rsidR="00E92C78" w:rsidRPr="00D36F9D" w:rsidRDefault="000F5B47" w:rsidP="00E92C78">
      <w:pPr>
        <w:pStyle w:val="B1"/>
      </w:pPr>
      <w:r w:rsidRPr="00D36F9D">
        <w:t>10</w:t>
      </w:r>
      <w:r w:rsidR="00E92C78" w:rsidRPr="00D36F9D">
        <w:t>.</w:t>
      </w:r>
      <w:r w:rsidR="00E92C78" w:rsidRPr="00D36F9D">
        <w:tab/>
        <w:t xml:space="preserve">The </w:t>
      </w:r>
      <w:proofErr w:type="spellStart"/>
      <w:r w:rsidR="00E92C78" w:rsidRPr="00D36F9D">
        <w:t>gNB</w:t>
      </w:r>
      <w:proofErr w:type="spellEnd"/>
      <w:r w:rsidR="00E92C78" w:rsidRPr="00D36F9D">
        <w:t xml:space="preserve"> triggers the release of the UE resources at the last serving </w:t>
      </w:r>
      <w:proofErr w:type="spellStart"/>
      <w:r w:rsidR="00E92C78" w:rsidRPr="00D36F9D">
        <w:t>gNB</w:t>
      </w:r>
      <w:proofErr w:type="spellEnd"/>
      <w:r w:rsidR="00E92C78" w:rsidRPr="00D36F9D">
        <w:t>.</w:t>
      </w:r>
    </w:p>
    <w:p w14:paraId="6CBB3A5C" w14:textId="77777777" w:rsidR="00111D31" w:rsidRPr="00D36F9D" w:rsidRDefault="00111D31" w:rsidP="00692033">
      <w:bookmarkStart w:id="327" w:name="_Toc37231958"/>
      <w:bookmarkStart w:id="328" w:name="_Toc20387987"/>
      <w:bookmarkStart w:id="329"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330" w:name="_Toc46502013"/>
      <w:bookmarkStart w:id="331" w:name="_Toc51971361"/>
      <w:bookmarkStart w:id="332" w:name="_Toc52551344"/>
      <w:bookmarkStart w:id="333" w:name="_Toc193404050"/>
      <w:r w:rsidRPr="00D36F9D">
        <w:lastRenderedPageBreak/>
        <w:t>9.2.3.4</w:t>
      </w:r>
      <w:r w:rsidRPr="00D36F9D">
        <w:tab/>
        <w:t>Conditional Handover</w:t>
      </w:r>
      <w:bookmarkEnd w:id="327"/>
      <w:bookmarkEnd w:id="330"/>
      <w:bookmarkEnd w:id="331"/>
      <w:bookmarkEnd w:id="332"/>
      <w:bookmarkEnd w:id="333"/>
    </w:p>
    <w:p w14:paraId="4BD902D6" w14:textId="77777777" w:rsidR="00036E1A" w:rsidRPr="00D36F9D" w:rsidRDefault="00036E1A" w:rsidP="00036E1A">
      <w:pPr>
        <w:pStyle w:val="Heading5"/>
      </w:pPr>
      <w:bookmarkStart w:id="334" w:name="_Toc37231959"/>
      <w:bookmarkStart w:id="335" w:name="_Toc46502014"/>
      <w:bookmarkStart w:id="336" w:name="_Toc51971362"/>
      <w:bookmarkStart w:id="337" w:name="_Toc52551345"/>
      <w:bookmarkStart w:id="338" w:name="_Toc193404051"/>
      <w:r w:rsidRPr="00D36F9D">
        <w:t>9.2.3.4.1</w:t>
      </w:r>
      <w:r w:rsidRPr="00D36F9D">
        <w:tab/>
        <w:t>General</w:t>
      </w:r>
      <w:bookmarkEnd w:id="334"/>
      <w:bookmarkEnd w:id="335"/>
      <w:bookmarkEnd w:id="336"/>
      <w:bookmarkEnd w:id="337"/>
      <w:bookmarkEnd w:id="338"/>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 xml:space="preserve">the configuration of CHO candidate cell(s) generated by the candidate </w:t>
      </w:r>
      <w:proofErr w:type="spellStart"/>
      <w:r w:rsidRPr="00D36F9D">
        <w:rPr>
          <w:lang w:eastAsia="ko-KR"/>
        </w:rPr>
        <w:t>gNB</w:t>
      </w:r>
      <w:proofErr w:type="spellEnd"/>
      <w:r w:rsidRPr="00D36F9D">
        <w:rPr>
          <w:lang w:eastAsia="ko-KR"/>
        </w:rPr>
        <w:t xml:space="preserve">(s) and execution condition(s) generated by the source </w:t>
      </w:r>
      <w:proofErr w:type="spellStart"/>
      <w:r w:rsidRPr="00D36F9D">
        <w:rPr>
          <w:lang w:eastAsia="ko-KR"/>
        </w:rPr>
        <w:t>gNB</w:t>
      </w:r>
      <w:proofErr w:type="spellEnd"/>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 xml:space="preserve">condition may consist of one or two trigger condition(s) (CHO events A3/A5, as defined in [12]). Only single RS type is supported and at most two different trigger quantities (e.g.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339" w:name="OLE_LINK69"/>
      <w:r w:rsidR="00CF5868" w:rsidRPr="00D36F9D">
        <w:t xml:space="preserve">or </w:t>
      </w:r>
      <w:bookmarkStart w:id="340" w:name="OLE_LINK70"/>
      <w:r w:rsidR="00CF5868" w:rsidRPr="00D36F9D">
        <w:t>LTM cell switch command</w:t>
      </w:r>
      <w:bookmarkEnd w:id="339"/>
      <w:bookmarkEnd w:id="340"/>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While executing CHO, i.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341" w:name="_Toc37231960"/>
      <w:bookmarkStart w:id="342" w:name="_Toc46502015"/>
      <w:bookmarkStart w:id="343" w:name="_Toc51971363"/>
      <w:bookmarkStart w:id="344" w:name="_Toc52551346"/>
      <w:bookmarkStart w:id="345" w:name="_Toc193404052"/>
      <w:r w:rsidRPr="00D36F9D">
        <w:t>9.2.3.4.2</w:t>
      </w:r>
      <w:r w:rsidRPr="00D36F9D">
        <w:tab/>
        <w:t>C-plane handling</w:t>
      </w:r>
      <w:bookmarkEnd w:id="341"/>
      <w:bookmarkEnd w:id="342"/>
      <w:bookmarkEnd w:id="343"/>
      <w:bookmarkEnd w:id="344"/>
      <w:bookmarkEnd w:id="345"/>
    </w:p>
    <w:p w14:paraId="32D44372" w14:textId="77777777" w:rsidR="00036E1A" w:rsidRPr="00D36F9D" w:rsidRDefault="00036E1A" w:rsidP="00036E1A">
      <w:r w:rsidRPr="00D36F9D">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D36F9D">
        <w:t>gNBs</w:t>
      </w:r>
      <w:proofErr w:type="spellEnd"/>
      <w:r w:rsidRPr="00D36F9D">
        <w:t xml:space="preserve">. The release of the resources at the source </w:t>
      </w:r>
      <w:proofErr w:type="spellStart"/>
      <w:r w:rsidRPr="00D36F9D">
        <w:t>gNB</w:t>
      </w:r>
      <w:proofErr w:type="spellEnd"/>
      <w:r w:rsidRPr="00D36F9D">
        <w:t xml:space="preserve"> during the conditional handover completion phase is triggered by the target </w:t>
      </w:r>
      <w:proofErr w:type="spellStart"/>
      <w:r w:rsidRPr="00D36F9D">
        <w:t>gNB</w:t>
      </w:r>
      <w:proofErr w:type="spellEnd"/>
      <w:r w:rsidRPr="00D36F9D">
        <w:t>.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41" type="#_x0000_t75" alt="" style="width:482.7pt;height:497.1pt;mso-width-percent:0;mso-height-percent:0;mso-width-percent:0;mso-height-percent:0" o:ole="">
            <v:imagedata r:id="rId44" o:title=""/>
          </v:shape>
          <o:OLEObject Type="Embed" ProgID="Mscgen.Chart" ShapeID="_x0000_i1041" DrawAspect="Content" ObjectID="_1811147990" r:id="rId45"/>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 xml:space="preserve">The source </w:t>
      </w:r>
      <w:proofErr w:type="spellStart"/>
      <w:r w:rsidRPr="00D36F9D">
        <w:t>gNB</w:t>
      </w:r>
      <w:proofErr w:type="spellEnd"/>
      <w:r w:rsidRPr="00D36F9D">
        <w:t xml:space="preserve"> decides to use CHO.</w:t>
      </w:r>
    </w:p>
    <w:p w14:paraId="5E7BDC44" w14:textId="77777777" w:rsidR="00036E1A" w:rsidRPr="00D36F9D" w:rsidRDefault="00036E1A" w:rsidP="00036E1A">
      <w:pPr>
        <w:pStyle w:val="B1"/>
      </w:pPr>
      <w:r w:rsidRPr="00D36F9D">
        <w:t>3.</w:t>
      </w:r>
      <w:r w:rsidRPr="00D36F9D">
        <w:tab/>
        <w:t xml:space="preserve">The source </w:t>
      </w:r>
      <w:proofErr w:type="spellStart"/>
      <w:r w:rsidRPr="00D36F9D">
        <w:t>gNB</w:t>
      </w:r>
      <w:proofErr w:type="spellEnd"/>
      <w:r w:rsidRPr="00D36F9D">
        <w:t xml:space="preserve"> </w:t>
      </w:r>
      <w:r w:rsidR="00B1095E" w:rsidRPr="00D36F9D">
        <w:t>requests CHO</w:t>
      </w:r>
      <w:r w:rsidRPr="00D36F9D">
        <w:t xml:space="preserve"> </w:t>
      </w:r>
      <w:r w:rsidR="00CE2CC1" w:rsidRPr="00D36F9D">
        <w:t xml:space="preserve">for one or more candidate cells belonging </w:t>
      </w:r>
      <w:r w:rsidRPr="00D36F9D">
        <w:t xml:space="preserve">to one or more candidate </w:t>
      </w:r>
      <w:proofErr w:type="spellStart"/>
      <w:r w:rsidRPr="00D36F9D">
        <w:t>gNBs</w:t>
      </w:r>
      <w:proofErr w:type="spellEnd"/>
      <w:r w:rsidRPr="00D36F9D">
        <w:t>.</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 xml:space="preserve">The candidate </w:t>
      </w:r>
      <w:proofErr w:type="spellStart"/>
      <w:r w:rsidRPr="00D36F9D">
        <w:t>gNB</w:t>
      </w:r>
      <w:proofErr w:type="spellEnd"/>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w:t>
      </w:r>
      <w:proofErr w:type="spellStart"/>
      <w:r w:rsidRPr="00D36F9D">
        <w:t>gNB</w:t>
      </w:r>
      <w:proofErr w:type="spellEnd"/>
      <w:r w:rsidRPr="00D36F9D">
        <w:t>.</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w:t>
      </w:r>
      <w:proofErr w:type="spellStart"/>
      <w:r w:rsidRPr="00D36F9D">
        <w:t>gNB</w:t>
      </w:r>
      <w:proofErr w:type="spellEnd"/>
      <w:r w:rsidRPr="00D36F9D">
        <w:t xml:space="preserve"> sends an </w:t>
      </w:r>
      <w:proofErr w:type="spellStart"/>
      <w:r w:rsidRPr="00D36F9D">
        <w:rPr>
          <w:i/>
        </w:rPr>
        <w:t>RRCReconfiguration</w:t>
      </w:r>
      <w:proofErr w:type="spellEnd"/>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 xml:space="preserve">other reconfiguration from the source </w:t>
      </w:r>
      <w:proofErr w:type="spellStart"/>
      <w:r w:rsidRPr="00D36F9D">
        <w:t>gNB</w:t>
      </w:r>
      <w:proofErr w:type="spellEnd"/>
      <w:r w:rsidRPr="00D36F9D">
        <w:t>.</w:t>
      </w:r>
    </w:p>
    <w:p w14:paraId="6189B941" w14:textId="77777777" w:rsidR="001C4754" w:rsidRPr="00D36F9D" w:rsidRDefault="00FE12B3" w:rsidP="00FE12B3">
      <w:pPr>
        <w:pStyle w:val="NO"/>
      </w:pPr>
      <w:r w:rsidRPr="00D36F9D">
        <w:lastRenderedPageBreak/>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proofErr w:type="spellStart"/>
      <w:r w:rsidRPr="00D36F9D">
        <w:rPr>
          <w:i/>
        </w:rPr>
        <w:t>RRCReconfigurationComplete</w:t>
      </w:r>
      <w:proofErr w:type="spellEnd"/>
      <w:r w:rsidRPr="00D36F9D">
        <w:t xml:space="preserve"> message to the source </w:t>
      </w:r>
      <w:proofErr w:type="spellStart"/>
      <w:r w:rsidRPr="00D36F9D">
        <w:t>gNB</w:t>
      </w:r>
      <w:proofErr w:type="spellEnd"/>
      <w:r w:rsidRPr="00D36F9D">
        <w:t>.</w:t>
      </w:r>
    </w:p>
    <w:p w14:paraId="1AD83D40" w14:textId="77777777" w:rsidR="00B1095E" w:rsidRPr="00D36F9D" w:rsidRDefault="00B1095E" w:rsidP="00B1095E">
      <w:pPr>
        <w:pStyle w:val="B1"/>
      </w:pPr>
      <w:r w:rsidRPr="00D36F9D">
        <w:t>7a</w:t>
      </w:r>
      <w:r w:rsidRPr="00D36F9D">
        <w:tab/>
        <w:t xml:space="preserve">If early data forwarding is applied, the source </w:t>
      </w:r>
      <w:proofErr w:type="spellStart"/>
      <w:r w:rsidRPr="00D36F9D">
        <w:t>gNB</w:t>
      </w:r>
      <w:proofErr w:type="spellEnd"/>
      <w:r w:rsidRPr="00D36F9D">
        <w:t xml:space="preserve">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w:t>
      </w:r>
      <w:proofErr w:type="spellStart"/>
      <w:r w:rsidRPr="00D36F9D">
        <w:t>gNB</w:t>
      </w:r>
      <w:proofErr w:type="spellEnd"/>
      <w:r w:rsidRPr="00D36F9D">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D36F9D">
        <w:t>gNB</w:t>
      </w:r>
      <w:proofErr w:type="spellEnd"/>
      <w:r w:rsidRPr="00D36F9D">
        <w:t xml:space="preserve">, applies the stored corresponding configuration for that selected candidate cell, synchronises to that candidate cell and completes the RRC handover procedure by sending </w:t>
      </w:r>
      <w:proofErr w:type="spellStart"/>
      <w:r w:rsidRPr="00D36F9D">
        <w:rPr>
          <w:i/>
        </w:rPr>
        <w:t>RRCReconfigurationComplete</w:t>
      </w:r>
      <w:proofErr w:type="spellEnd"/>
      <w:r w:rsidRPr="00D36F9D">
        <w:t xml:space="preserve"> message to the target </w:t>
      </w:r>
      <w:proofErr w:type="spellStart"/>
      <w:r w:rsidRPr="00D36F9D">
        <w:t>gNB</w:t>
      </w:r>
      <w:proofErr w:type="spellEnd"/>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346" w:name="_Toc37231961"/>
      <w:r w:rsidRPr="00D36F9D">
        <w:t>8a/b</w:t>
      </w:r>
      <w:r w:rsidRPr="00D36F9D">
        <w:tab/>
        <w:t xml:space="preserve">The target </w:t>
      </w:r>
      <w:proofErr w:type="spellStart"/>
      <w:r w:rsidRPr="00D36F9D">
        <w:t>gNB</w:t>
      </w:r>
      <w:proofErr w:type="spellEnd"/>
      <w:r w:rsidRPr="00D36F9D">
        <w:t xml:space="preserve"> sends the HANDOVER SUCCESS message to the source </w:t>
      </w:r>
      <w:proofErr w:type="spellStart"/>
      <w:r w:rsidRPr="00D36F9D">
        <w:t>gNB</w:t>
      </w:r>
      <w:proofErr w:type="spellEnd"/>
      <w:r w:rsidRPr="00D36F9D">
        <w:t xml:space="preserve"> to inform that the UE has successfully accessed the target cell. In return, the source </w:t>
      </w:r>
      <w:proofErr w:type="spellStart"/>
      <w:r w:rsidRPr="00D36F9D">
        <w:t>gNB</w:t>
      </w:r>
      <w:proofErr w:type="spellEnd"/>
      <w:r w:rsidRPr="00D36F9D">
        <w:t xml:space="preserve">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 xml:space="preserve">Late data forwarding may be initiated as soon as the source </w:t>
      </w:r>
      <w:proofErr w:type="spellStart"/>
      <w:r w:rsidRPr="00D36F9D">
        <w:t>gNB</w:t>
      </w:r>
      <w:proofErr w:type="spellEnd"/>
      <w:r w:rsidRPr="00D36F9D">
        <w:t xml:space="preserve"> receives the HANDOVER SUCCESS message.</w:t>
      </w:r>
    </w:p>
    <w:p w14:paraId="0E96ED18" w14:textId="77777777" w:rsidR="00B1095E" w:rsidRPr="00D36F9D" w:rsidRDefault="00B1095E" w:rsidP="00B1095E">
      <w:pPr>
        <w:pStyle w:val="B1"/>
      </w:pPr>
      <w:r w:rsidRPr="00D36F9D">
        <w:t>8c.</w:t>
      </w:r>
      <w:r w:rsidRPr="00D36F9D">
        <w:tab/>
        <w:t xml:space="preserve">The source </w:t>
      </w:r>
      <w:proofErr w:type="spellStart"/>
      <w:r w:rsidRPr="00D36F9D">
        <w:t>gNB</w:t>
      </w:r>
      <w:proofErr w:type="spellEnd"/>
      <w:r w:rsidRPr="00D36F9D">
        <w:t xml:space="preserve"> sends the HANDOVER CANCEL message toward the other signalling connections or other </w:t>
      </w:r>
      <w:r w:rsidR="00CE2CC1" w:rsidRPr="00D36F9D">
        <w:t xml:space="preserve">candidate </w:t>
      </w:r>
      <w:r w:rsidRPr="00D36F9D">
        <w:t xml:space="preserve">target </w:t>
      </w:r>
      <w:proofErr w:type="spellStart"/>
      <w:r w:rsidRPr="00D36F9D">
        <w:t>gNBs</w:t>
      </w:r>
      <w:proofErr w:type="spellEnd"/>
      <w:r w:rsidRPr="00D36F9D">
        <w:t>, if any, to cancel CHO for the UE.</w:t>
      </w:r>
    </w:p>
    <w:p w14:paraId="4F127335" w14:textId="77777777" w:rsidR="00B1095E" w:rsidRPr="00D36F9D" w:rsidRDefault="00B1095E" w:rsidP="00B1095E">
      <w:pPr>
        <w:pStyle w:val="Heading5"/>
      </w:pPr>
      <w:bookmarkStart w:id="347" w:name="_Toc535274907"/>
      <w:bookmarkStart w:id="348" w:name="_Toc46502016"/>
      <w:bookmarkStart w:id="349" w:name="_Toc51971364"/>
      <w:bookmarkStart w:id="350" w:name="_Toc52551347"/>
      <w:bookmarkStart w:id="351" w:name="_Toc193404053"/>
      <w:r w:rsidRPr="00D36F9D">
        <w:t>9.2.3.4.3</w:t>
      </w:r>
      <w:r w:rsidRPr="00D36F9D">
        <w:tab/>
        <w:t>U-plane handling</w:t>
      </w:r>
      <w:bookmarkEnd w:id="347"/>
      <w:bookmarkEnd w:id="348"/>
      <w:bookmarkEnd w:id="349"/>
      <w:bookmarkEnd w:id="350"/>
      <w:bookmarkEnd w:id="351"/>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w:t>
      </w:r>
      <w:proofErr w:type="spellStart"/>
      <w:r w:rsidR="00E92BCC" w:rsidRPr="00D36F9D">
        <w:t>gNB</w:t>
      </w:r>
      <w:proofErr w:type="spellEnd"/>
      <w:r w:rsidR="00E92BCC" w:rsidRPr="00D36F9D">
        <w:t xml:space="preserve"> after the SN assignment is handed over to the target </w:t>
      </w:r>
      <w:proofErr w:type="spellStart"/>
      <w:r w:rsidR="00E92BCC" w:rsidRPr="00D36F9D">
        <w:t>gNB</w:t>
      </w:r>
      <w:proofErr w:type="spellEnd"/>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352" w:name="_Toc46502017"/>
      <w:bookmarkStart w:id="353" w:name="_Toc51971365"/>
      <w:bookmarkStart w:id="354" w:name="_Toc52551348"/>
      <w:bookmarkStart w:id="355" w:name="_Toc193404054"/>
      <w:r w:rsidRPr="00D36F9D">
        <w:t>9.2.3.4.4</w:t>
      </w:r>
      <w:r w:rsidRPr="00D36F9D">
        <w:tab/>
        <w:t>Data Forwarding</w:t>
      </w:r>
      <w:bookmarkEnd w:id="352"/>
      <w:bookmarkEnd w:id="353"/>
      <w:bookmarkEnd w:id="354"/>
      <w:bookmarkEnd w:id="355"/>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356" w:name="_Toc193404055"/>
      <w:r w:rsidRPr="00D36F9D">
        <w:t>9.2.3.5</w:t>
      </w:r>
      <w:r w:rsidR="00DB371D" w:rsidRPr="00D36F9D">
        <w:tab/>
        <w:t>L1/L2</w:t>
      </w:r>
      <w:r w:rsidR="00CF5868" w:rsidRPr="00D36F9D">
        <w:t xml:space="preserve"> </w:t>
      </w:r>
      <w:r w:rsidR="00DB371D" w:rsidRPr="00D36F9D">
        <w:t>Triggered Mobility</w:t>
      </w:r>
      <w:bookmarkEnd w:id="356"/>
    </w:p>
    <w:p w14:paraId="7F9C86F5" w14:textId="7F0C0AE5" w:rsidR="00DB371D" w:rsidRPr="00D36F9D" w:rsidRDefault="00DE3A63" w:rsidP="00DB371D">
      <w:pPr>
        <w:pStyle w:val="Heading5"/>
      </w:pPr>
      <w:bookmarkStart w:id="357" w:name="_Toc193404056"/>
      <w:r w:rsidRPr="00D36F9D">
        <w:t>9.2.3.5</w:t>
      </w:r>
      <w:r w:rsidR="00DB371D" w:rsidRPr="00D36F9D">
        <w:t>.1</w:t>
      </w:r>
      <w:r w:rsidR="00DB371D" w:rsidRPr="00D36F9D">
        <w:tab/>
        <w:t>General</w:t>
      </w:r>
      <w:bookmarkEnd w:id="357"/>
    </w:p>
    <w:p w14:paraId="32F27192" w14:textId="24FB0E4F" w:rsidR="00DB371D" w:rsidRPr="00D36F9D" w:rsidRDefault="00DB371D" w:rsidP="00DB371D">
      <w:r w:rsidRPr="00D36F9D">
        <w:t xml:space="preserve">LTM is a procedure in which a </w:t>
      </w:r>
      <w:proofErr w:type="spellStart"/>
      <w:r w:rsidRPr="00D36F9D">
        <w:t>gNB</w:t>
      </w:r>
      <w:proofErr w:type="spellEnd"/>
      <w:r w:rsidRPr="00D36F9D">
        <w:t xml:space="preserve"> receives L1 </w:t>
      </w:r>
      <w:r w:rsidR="00050CCA" w:rsidRPr="00D36F9D">
        <w:t xml:space="preserve">or L3 </w:t>
      </w:r>
      <w:r w:rsidRPr="00D36F9D">
        <w:t xml:space="preserve">measurement report(s) from a UE, and on their basis the </w:t>
      </w:r>
      <w:proofErr w:type="spellStart"/>
      <w:r w:rsidRPr="00D36F9D">
        <w:t>gNB</w:t>
      </w:r>
      <w:proofErr w:type="spellEnd"/>
      <w:r w:rsidRPr="00D36F9D">
        <w:t xml:space="preserve"> </w:t>
      </w:r>
      <w:r w:rsidR="00AF71EA" w:rsidRPr="00D36F9D">
        <w:t xml:space="preserve">may </w:t>
      </w:r>
      <w:r w:rsidRPr="00D36F9D">
        <w:t xml:space="preserve">change UE serving cell by a cell switch command signalled via a MAC CE. The cell switch command indicates an LTM candidate configuration that the </w:t>
      </w:r>
      <w:proofErr w:type="spellStart"/>
      <w:r w:rsidRPr="00D36F9D">
        <w:t>gNB</w:t>
      </w:r>
      <w:proofErr w:type="spellEnd"/>
      <w:r w:rsidRPr="00D36F9D">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358" w:name="OLE_LINK117"/>
      <w:bookmarkStart w:id="359"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D36F9D">
        <w:lastRenderedPageBreak/>
        <w:t>gNB</w:t>
      </w:r>
      <w:proofErr w:type="spellEnd"/>
      <w:r w:rsidR="00CF5868" w:rsidRPr="00D36F9D">
        <w:t>/</w:t>
      </w:r>
      <w:proofErr w:type="spellStart"/>
      <w:r w:rsidR="00CF5868" w:rsidRPr="00D36F9D">
        <w:t>gNB</w:t>
      </w:r>
      <w:proofErr w:type="spellEnd"/>
      <w:r w:rsidR="00CF5868" w:rsidRPr="00D36F9D">
        <w:t>-DU</w:t>
      </w:r>
      <w:r w:rsidRPr="00D36F9D">
        <w:t xml:space="preserve"> to which the candidate cell belongs calculates the TA value and sends it to the </w:t>
      </w:r>
      <w:proofErr w:type="spellStart"/>
      <w:r w:rsidRPr="00D36F9D">
        <w:t>gNB</w:t>
      </w:r>
      <w:proofErr w:type="spellEnd"/>
      <w:r w:rsidR="00CF5868" w:rsidRPr="00D36F9D">
        <w:t>/</w:t>
      </w:r>
      <w:bookmarkStart w:id="360" w:name="OLE_LINK44"/>
      <w:proofErr w:type="spellStart"/>
      <w:r w:rsidR="00CF5868" w:rsidRPr="00D36F9D">
        <w:t>gNB</w:t>
      </w:r>
      <w:proofErr w:type="spellEnd"/>
      <w:r w:rsidR="00CF5868" w:rsidRPr="00D36F9D">
        <w:t>-DU</w:t>
      </w:r>
      <w:bookmarkEnd w:id="360"/>
      <w:r w:rsidRPr="00D36F9D">
        <w:t xml:space="preserve"> to which the serving cell belongs</w:t>
      </w:r>
      <w:r w:rsidR="00CF5868" w:rsidRPr="00D36F9D">
        <w:t xml:space="preserve"> via </w:t>
      </w:r>
      <w:proofErr w:type="spellStart"/>
      <w:r w:rsidR="00CF5868" w:rsidRPr="00D36F9D">
        <w:t>gNB</w:t>
      </w:r>
      <w:proofErr w:type="spellEnd"/>
      <w:r w:rsidR="00CF5868" w:rsidRPr="00D36F9D">
        <w:t>-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 xml:space="preserve">When two TAG IDs are configured for an LTM candidate cell, the </w:t>
      </w:r>
      <w:proofErr w:type="spellStart"/>
      <w:r w:rsidRPr="00D36F9D">
        <w:t>gNB</w:t>
      </w:r>
      <w:proofErr w:type="spellEnd"/>
      <w:r w:rsidRPr="00D36F9D">
        <w:t>-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361" w:name="OLE_LINK120"/>
      <w:bookmarkStart w:id="362" w:name="OLE_LINK119"/>
    </w:p>
    <w:p w14:paraId="3DBC11DA" w14:textId="5D62C46A" w:rsidR="00DB371D" w:rsidRPr="00D36F9D" w:rsidRDefault="00DB371D" w:rsidP="00DB371D">
      <w:bookmarkStart w:id="363" w:name="OLE_LINK121"/>
      <w:bookmarkStart w:id="364"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random access procedure towards </w:t>
      </w:r>
      <w:r w:rsidR="00AF71EA" w:rsidRPr="00D36F9D">
        <w:t>one or more</w:t>
      </w:r>
      <w:r w:rsidR="00AF71EA" w:rsidRPr="00D36F9D" w:rsidDel="00AF71EA">
        <w:t xml:space="preserve"> </w:t>
      </w:r>
      <w:r w:rsidRPr="00D36F9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36F9D" w:rsidRDefault="00DB371D" w:rsidP="00DB371D">
      <w:bookmarkStart w:id="365" w:name="OLE_LINK124"/>
      <w:bookmarkStart w:id="366" w:name="OLE_LINK125"/>
      <w:bookmarkEnd w:id="358"/>
      <w:bookmarkEnd w:id="359"/>
      <w:bookmarkEnd w:id="361"/>
      <w:bookmarkEnd w:id="362"/>
      <w:bookmarkEnd w:id="363"/>
      <w:bookmarkEnd w:id="364"/>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365"/>
      <w:bookmarkEnd w:id="366"/>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w:t>
      </w:r>
      <w:proofErr w:type="spellStart"/>
      <w:r w:rsidRPr="00D36F9D">
        <w:t>gNB</w:t>
      </w:r>
      <w:proofErr w:type="spellEnd"/>
      <w:r w:rsidRPr="00D36F9D">
        <w:t>-DU and inter-</w:t>
      </w:r>
      <w:proofErr w:type="spellStart"/>
      <w:r w:rsidRPr="00D36F9D">
        <w:t>gNB</w:t>
      </w:r>
      <w:proofErr w:type="spellEnd"/>
      <w:r w:rsidRPr="00D36F9D">
        <w:t>-DU mobility</w:t>
      </w:r>
      <w:r w:rsidR="00AF71EA" w:rsidRPr="00D36F9D">
        <w:t xml:space="preserve"> within the same </w:t>
      </w:r>
      <w:proofErr w:type="spellStart"/>
      <w:r w:rsidR="00AF71EA" w:rsidRPr="00D36F9D">
        <w:t>gNB</w:t>
      </w:r>
      <w:proofErr w:type="spellEnd"/>
      <w:r w:rsidR="00AF71EA" w:rsidRPr="00D36F9D">
        <w:t>-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proofErr w:type="spellStart"/>
      <w:r w:rsidRPr="00D36F9D">
        <w:t>PCell</w:t>
      </w:r>
      <w:proofErr w:type="spellEnd"/>
      <w:r w:rsidRPr="00D36F9D">
        <w:t xml:space="preserve"> change in non-CA scenario and non-DC scenario;</w:t>
      </w:r>
    </w:p>
    <w:p w14:paraId="189D6B1A" w14:textId="7384979D" w:rsidR="00DB371D" w:rsidRPr="00D36F9D" w:rsidRDefault="00DB371D" w:rsidP="00DB371D">
      <w:pPr>
        <w:pStyle w:val="B1"/>
      </w:pPr>
      <w:r w:rsidRPr="00D36F9D">
        <w:t>-</w:t>
      </w:r>
      <w:r w:rsidRPr="00D36F9D">
        <w:tab/>
      </w:r>
      <w:proofErr w:type="spellStart"/>
      <w:r w:rsidRPr="00D36F9D">
        <w:t>PCell</w:t>
      </w:r>
      <w:proofErr w:type="spellEnd"/>
      <w:r w:rsidRPr="00D36F9D">
        <w:t xml:space="preserve"> and </w:t>
      </w:r>
      <w:proofErr w:type="spellStart"/>
      <w:r w:rsidRPr="00D36F9D">
        <w:t>SCell</w:t>
      </w:r>
      <w:proofErr w:type="spellEnd"/>
      <w:r w:rsidRPr="00D36F9D">
        <w:t>(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w:t>
      </w:r>
      <w:proofErr w:type="spellStart"/>
      <w:r w:rsidRPr="00D36F9D">
        <w:t>PCell</w:t>
      </w:r>
      <w:proofErr w:type="spellEnd"/>
      <w:r w:rsidRPr="00D36F9D">
        <w:t xml:space="preserve"> and MCG </w:t>
      </w:r>
      <w:proofErr w:type="spellStart"/>
      <w:r w:rsidRPr="00D36F9D">
        <w:t>SCell</w:t>
      </w:r>
      <w:proofErr w:type="spellEnd"/>
      <w:r w:rsidRPr="00D36F9D">
        <w:t xml:space="preserve">(s) change and intra-SN </w:t>
      </w:r>
      <w:proofErr w:type="spellStart"/>
      <w:r w:rsidRPr="00D36F9D">
        <w:t>PSCell</w:t>
      </w:r>
      <w:proofErr w:type="spellEnd"/>
      <w:r w:rsidRPr="00D36F9D">
        <w:t xml:space="preserve"> and SCG </w:t>
      </w:r>
      <w:proofErr w:type="spellStart"/>
      <w:r w:rsidRPr="00D36F9D">
        <w:t>SCell</w:t>
      </w:r>
      <w:proofErr w:type="spellEnd"/>
      <w:r w:rsidRPr="00D36F9D">
        <w:t xml:space="preserve">(s) change without MN involvement. LTM for simultaneous </w:t>
      </w:r>
      <w:proofErr w:type="spellStart"/>
      <w:r w:rsidRPr="00D36F9D">
        <w:t>PCell</w:t>
      </w:r>
      <w:proofErr w:type="spellEnd"/>
      <w:r w:rsidRPr="00D36F9D">
        <w:t xml:space="preserve"> and </w:t>
      </w:r>
      <w:proofErr w:type="spellStart"/>
      <w:r w:rsidRPr="00D36F9D">
        <w:t>PSCell</w:t>
      </w:r>
      <w:proofErr w:type="spellEnd"/>
      <w:r w:rsidRPr="00D36F9D">
        <w:t xml:space="preserve">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367" w:name="_Toc193404057"/>
      <w:r w:rsidRPr="00D36F9D">
        <w:t>9.2.3.5</w:t>
      </w:r>
      <w:r w:rsidR="00DB371D" w:rsidRPr="00D36F9D">
        <w:t>.2</w:t>
      </w:r>
      <w:r w:rsidR="00DB371D" w:rsidRPr="00D36F9D">
        <w:tab/>
        <w:t>C-Plane Handling</w:t>
      </w:r>
      <w:bookmarkEnd w:id="367"/>
    </w:p>
    <w:p w14:paraId="75289D6B" w14:textId="66319AEC" w:rsidR="00DB371D" w:rsidRPr="00D36F9D" w:rsidRDefault="00DB371D" w:rsidP="00DB371D">
      <w:pPr>
        <w:rPr>
          <w:b/>
        </w:rPr>
      </w:pPr>
      <w:bookmarkStart w:id="368"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42" type="#_x0000_t75" alt="" style="width:375.55pt;height:412.4pt" o:ole="">
            <v:imagedata r:id="rId46" o:title=""/>
          </v:shape>
          <o:OLEObject Type="Embed" ProgID="Visio.Drawing.15" ShapeID="_x0000_i1042" DrawAspect="Content" ObjectID="_1811147991" r:id="rId47"/>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proofErr w:type="spellStart"/>
      <w:r w:rsidRPr="00D36F9D">
        <w:rPr>
          <w:i/>
          <w:iCs/>
        </w:rPr>
        <w:t>MeasurementReport</w:t>
      </w:r>
      <w:proofErr w:type="spellEnd"/>
      <w:r w:rsidRPr="00D36F9D">
        <w:t xml:space="preserve"> message to the </w:t>
      </w:r>
      <w:proofErr w:type="spellStart"/>
      <w:r w:rsidRPr="00D36F9D">
        <w:t>gNB</w:t>
      </w:r>
      <w:proofErr w:type="spellEnd"/>
      <w:r w:rsidRPr="00D36F9D">
        <w:t xml:space="preserve">. The </w:t>
      </w:r>
      <w:proofErr w:type="spellStart"/>
      <w:r w:rsidRPr="00D36F9D">
        <w:t>gNB</w:t>
      </w:r>
      <w:proofErr w:type="spellEnd"/>
      <w:r w:rsidRPr="00D36F9D">
        <w:t xml:space="preserve"> decides to configure LTM and initiates LTM preparation.</w:t>
      </w:r>
    </w:p>
    <w:p w14:paraId="2A9C706E" w14:textId="77777777" w:rsidR="00E96F07" w:rsidRPr="00D36F9D" w:rsidRDefault="00DB371D" w:rsidP="00DB371D">
      <w:pPr>
        <w:pStyle w:val="B1"/>
      </w:pPr>
      <w:r w:rsidRPr="00D36F9D">
        <w:t>2.</w:t>
      </w:r>
      <w:r w:rsidRPr="00D36F9D">
        <w:tab/>
        <w:t xml:space="preserve">The </w:t>
      </w:r>
      <w:proofErr w:type="spellStart"/>
      <w:r w:rsidRPr="00D36F9D">
        <w:t>gNB</w:t>
      </w:r>
      <w:proofErr w:type="spellEnd"/>
      <w:r w:rsidRPr="00D36F9D">
        <w:t xml:space="preserve"> transmits an</w:t>
      </w:r>
      <w:r w:rsidRPr="00D36F9D">
        <w:rPr>
          <w:i/>
          <w:iCs/>
        </w:rPr>
        <w:t xml:space="preserve"> </w:t>
      </w:r>
      <w:proofErr w:type="spellStart"/>
      <w:r w:rsidRPr="00D36F9D">
        <w:rPr>
          <w:i/>
          <w:iCs/>
        </w:rPr>
        <w:t>RRCReconfiguration</w:t>
      </w:r>
      <w:proofErr w:type="spellEnd"/>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w:t>
      </w:r>
      <w:proofErr w:type="spellStart"/>
      <w:r w:rsidR="00CF5868" w:rsidRPr="00D36F9D">
        <w:t>gNB</w:t>
      </w:r>
      <w:proofErr w:type="spellEnd"/>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D36F9D">
        <w:t>gNB</w:t>
      </w:r>
      <w:proofErr w:type="spellEnd"/>
      <w:r w:rsidR="00CF5868" w:rsidRPr="00D36F9D">
        <w:t xml:space="preserve">.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 xml:space="preserve">t receive random access response from the network for the purpose of TA value acquisition and the TA value of the candidate cell is indicated in the cell switch command. The UE </w:t>
      </w:r>
      <w:r w:rsidRPr="00D36F9D">
        <w:lastRenderedPageBreak/>
        <w:t>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 xml:space="preserve">candidate cell(s) and transmits L1 measurement reports to the </w:t>
      </w:r>
      <w:proofErr w:type="spellStart"/>
      <w:r w:rsidRPr="00D36F9D">
        <w:t>gNB</w:t>
      </w:r>
      <w:proofErr w:type="spellEnd"/>
      <w:r w:rsidRPr="00D36F9D">
        <w:t>. L1 measurement should be performed as long as RRC reconfiguration (step 2) is applicable.</w:t>
      </w:r>
      <w:r w:rsidR="00050CCA" w:rsidRPr="00D36F9D">
        <w:t xml:space="preserve"> The UE can also perform L3 measurement reporting to the </w:t>
      </w:r>
      <w:proofErr w:type="spellStart"/>
      <w:r w:rsidR="00050CCA" w:rsidRPr="00D36F9D">
        <w:t>gNB</w:t>
      </w:r>
      <w:proofErr w:type="spellEnd"/>
      <w:r w:rsidR="00050CCA" w:rsidRPr="00D36F9D">
        <w:t>,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 xml:space="preserve">The </w:t>
      </w:r>
      <w:proofErr w:type="spellStart"/>
      <w:r w:rsidRPr="00D36F9D">
        <w:t>gNB</w:t>
      </w:r>
      <w:proofErr w:type="spellEnd"/>
      <w:r w:rsidRPr="00D36F9D">
        <w:t xml:space="preserve">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369" w:name="OLE_LINK74"/>
      <w:r w:rsidR="00CF5868" w:rsidRPr="00D36F9D">
        <w:t>or beams indicated with DL and UL TCI states</w:t>
      </w:r>
      <w:bookmarkEnd w:id="369"/>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The UE performs the random access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w:t>
      </w:r>
      <w:proofErr w:type="spellStart"/>
      <w:r w:rsidRPr="00D36F9D">
        <w:rPr>
          <w:i/>
          <w:iCs/>
        </w:rPr>
        <w:t>RRCReconfigurationComplete</w:t>
      </w:r>
      <w:proofErr w:type="spellEnd"/>
      <w:r w:rsidRPr="00D36F9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368"/>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w:t>
      </w:r>
      <w:proofErr w:type="spellStart"/>
      <w:r w:rsidRPr="00D36F9D">
        <w:t>gNB</w:t>
      </w:r>
      <w:proofErr w:type="spellEnd"/>
      <w:r w:rsidRPr="00D36F9D">
        <w:t>-DU LTM and inter-</w:t>
      </w:r>
      <w:proofErr w:type="spellStart"/>
      <w:r w:rsidRPr="00D36F9D">
        <w:t>gNB</w:t>
      </w:r>
      <w:proofErr w:type="spellEnd"/>
      <w:r w:rsidRPr="00D36F9D">
        <w:t>-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370" w:name="_Toc193404058"/>
      <w:r w:rsidRPr="00D36F9D">
        <w:t>9.2.3.5</w:t>
      </w:r>
      <w:r w:rsidR="00DB371D" w:rsidRPr="00D36F9D">
        <w:t>.3</w:t>
      </w:r>
      <w:r w:rsidR="00DB371D" w:rsidRPr="00D36F9D">
        <w:tab/>
        <w:t>U-Plane Handling</w:t>
      </w:r>
      <w:bookmarkEnd w:id="370"/>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371" w:name="_Toc193404059"/>
      <w:r w:rsidRPr="00D36F9D">
        <w:t>9.2.3.6</w:t>
      </w:r>
      <w:r w:rsidRPr="00D36F9D">
        <w:tab/>
        <w:t>RACH-less handover</w:t>
      </w:r>
      <w:bookmarkEnd w:id="371"/>
    </w:p>
    <w:p w14:paraId="10AA644B" w14:textId="21141008" w:rsidR="00C2763B" w:rsidRPr="00D36F9D" w:rsidRDefault="00C2763B" w:rsidP="00C2763B">
      <w:r w:rsidRPr="00D36F9D">
        <w:t>During intra-</w:t>
      </w:r>
      <w:proofErr w:type="spellStart"/>
      <w:r w:rsidRPr="00D36F9D">
        <w:t>gNB</w:t>
      </w:r>
      <w:proofErr w:type="spellEnd"/>
      <w:r w:rsidRPr="00D36F9D">
        <w:t xml:space="preserve"> HO procedure, RACH-less handover can be configured for a UE.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 xml:space="preserve">The handover command for the UE may contain a beam identifier for the beam to be used by the UE at the target cell. The beam may be determined based on a UE measurement report and/or left up to </w:t>
      </w:r>
      <w:proofErr w:type="spellStart"/>
      <w:r w:rsidRPr="00D36F9D">
        <w:t>gNB</w:t>
      </w:r>
      <w:proofErr w:type="spellEnd"/>
      <w:r w:rsidRPr="00D36F9D">
        <w:t xml:space="preserve">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proofErr w:type="spellStart"/>
      <w:r w:rsidRPr="00D36F9D">
        <w:rPr>
          <w:i/>
          <w:iCs/>
        </w:rPr>
        <w:t>RRCReconfigurationComplete</w:t>
      </w:r>
      <w:proofErr w:type="spellEnd"/>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372" w:name="_Toc46502018"/>
      <w:bookmarkStart w:id="373" w:name="_Toc51971366"/>
      <w:bookmarkStart w:id="374" w:name="_Toc52551349"/>
      <w:bookmarkStart w:id="375" w:name="_Toc193404060"/>
      <w:r w:rsidRPr="00D36F9D">
        <w:t>9</w:t>
      </w:r>
      <w:r w:rsidR="005243FA" w:rsidRPr="00D36F9D">
        <w:t>.2.</w:t>
      </w:r>
      <w:r w:rsidR="00C05A28" w:rsidRPr="00D36F9D">
        <w:t>4</w:t>
      </w:r>
      <w:r w:rsidR="005243FA" w:rsidRPr="00D36F9D">
        <w:tab/>
        <w:t>Measurements</w:t>
      </w:r>
      <w:bookmarkEnd w:id="328"/>
      <w:bookmarkEnd w:id="329"/>
      <w:bookmarkEnd w:id="346"/>
      <w:bookmarkEnd w:id="372"/>
      <w:bookmarkEnd w:id="373"/>
      <w:bookmarkEnd w:id="374"/>
      <w:bookmarkEnd w:id="375"/>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 xml:space="preserve">best beams if the UE is configured to do so by the </w:t>
      </w:r>
      <w:proofErr w:type="spellStart"/>
      <w:r w:rsidR="00882EC3" w:rsidRPr="00D36F9D">
        <w:t>gNB</w:t>
      </w:r>
      <w:proofErr w:type="spellEnd"/>
      <w:r w:rsidR="00882EC3" w:rsidRPr="00D36F9D">
        <w:t>.</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43" type="#_x0000_t75" style="width:451.6pt;height:221.75pt" o:ole="">
            <v:imagedata r:id="rId48" o:title=""/>
          </v:shape>
          <o:OLEObject Type="Embed" ProgID="Visio.Drawing.11" ShapeID="_x0000_i1043" DrawAspect="Content" ObjectID="_1811147992" r:id="rId49"/>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w:t>
      </w:r>
      <w:proofErr w:type="spellStart"/>
      <w:r w:rsidR="003D7CD2" w:rsidRPr="00D36F9D">
        <w:t>gNB</w:t>
      </w:r>
      <w:proofErr w:type="spellEnd"/>
      <w:r w:rsidR="003D7CD2" w:rsidRPr="00D36F9D">
        <w:t xml:space="preserve">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i.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i.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checks whether actual measurement reporting is necessary at point D. The evaluation can be based on more than one flow of measurements at reference point C e.g.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i.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i.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lastRenderedPageBreak/>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77777777" w:rsidR="001A33AB" w:rsidRPr="00D36F9D" w:rsidRDefault="001A33AB" w:rsidP="001A33AB">
      <w:pPr>
        <w:pStyle w:val="B1"/>
      </w:pPr>
      <w:r w:rsidRPr="00D36F9D">
        <w:t>-</w:t>
      </w:r>
      <w:r w:rsidRPr="00D36F9D">
        <w:tab/>
        <w:t xml:space="preserve">SSB based intra-frequency measurement: a measurement is defined as an SSB based intra-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 xml:space="preserve">SSB based inter-frequency measurement: a measurement is defined as an SSB based inter-frequency measurement provided the </w:t>
      </w:r>
      <w:proofErr w:type="spellStart"/>
      <w:r w:rsidRPr="00D36F9D">
        <w:t>center</w:t>
      </w:r>
      <w:proofErr w:type="spellEnd"/>
      <w:r w:rsidRPr="00D36F9D">
        <w:t xml:space="preserve"> frequency of the SSB of the serving cell and the </w:t>
      </w:r>
      <w:proofErr w:type="spellStart"/>
      <w:r w:rsidRPr="00D36F9D">
        <w:t>center</w:t>
      </w:r>
      <w:proofErr w:type="spellEnd"/>
      <w:r w:rsidRPr="00D36F9D">
        <w:t xml:space="preserve">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lastRenderedPageBreak/>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430D58B5" w:rsidR="008D2724" w:rsidRPr="00D36F9D" w:rsidRDefault="00385040" w:rsidP="008D2724">
      <w:pPr>
        <w:pStyle w:val="B2"/>
      </w:pPr>
      <w:r w:rsidRPr="00D36F9D">
        <w:t>-</w:t>
      </w:r>
      <w:r w:rsidRPr="00D36F9D">
        <w:tab/>
      </w:r>
      <w:r w:rsidR="008D2724" w:rsidRPr="00D36F9D">
        <w:t>O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r w:rsidR="008D2724" w:rsidRPr="00D36F9D">
        <w:t>.</w:t>
      </w:r>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376" w:name="_Toc20387988"/>
      <w:bookmarkStart w:id="377" w:name="_Toc29376068"/>
      <w:r w:rsidRPr="00D36F9D">
        <w:t xml:space="preserve">Network may request the UE to measure NR and/or E-UTRA carriers in RRC_IDLE or RRC_INACTIVE via system information or via dedicated measurement configuration in </w:t>
      </w:r>
      <w:proofErr w:type="spellStart"/>
      <w:r w:rsidRPr="00D36F9D">
        <w:rPr>
          <w:i/>
          <w:iCs/>
        </w:rPr>
        <w:t>RRCRelease</w:t>
      </w:r>
      <w:proofErr w:type="spellEnd"/>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w:t>
      </w:r>
      <w:proofErr w:type="spellStart"/>
      <w:r w:rsidRPr="00D36F9D">
        <w:t>gNB</w:t>
      </w:r>
      <w:proofErr w:type="spellEnd"/>
      <w:r w:rsidRPr="00D36F9D">
        <w:t xml:space="preserve"> in the </w:t>
      </w:r>
      <w:proofErr w:type="spellStart"/>
      <w:r w:rsidRPr="00D36F9D">
        <w:rPr>
          <w:i/>
        </w:rPr>
        <w:t>RRCSetupComplete</w:t>
      </w:r>
      <w:proofErr w:type="spellEnd"/>
      <w:r w:rsidRPr="00D36F9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w:t>
      </w:r>
      <w:proofErr w:type="spellStart"/>
      <w:r w:rsidRPr="00D36F9D">
        <w:t>gNB</w:t>
      </w:r>
      <w:proofErr w:type="spellEnd"/>
      <w:r w:rsidRPr="00D36F9D">
        <w:t xml:space="preserve"> can request the UE to provide corresponding measurement results in the </w:t>
      </w:r>
      <w:proofErr w:type="spellStart"/>
      <w:r w:rsidRPr="00D36F9D">
        <w:rPr>
          <w:i/>
        </w:rPr>
        <w:t>RRCResume</w:t>
      </w:r>
      <w:proofErr w:type="spellEnd"/>
      <w:r w:rsidRPr="00D36F9D">
        <w:t xml:space="preserve"> message and then the UE can include the available measurement results in the </w:t>
      </w:r>
      <w:proofErr w:type="spellStart"/>
      <w:r w:rsidRPr="00D36F9D">
        <w:rPr>
          <w:i/>
        </w:rPr>
        <w:t>RRCResumeComplete</w:t>
      </w:r>
      <w:proofErr w:type="spellEnd"/>
      <w:r w:rsidRPr="00D36F9D">
        <w:t xml:space="preserve"> message. Alternatively, the UE may provide an indication of the availability of the measurement results to the </w:t>
      </w:r>
      <w:proofErr w:type="spellStart"/>
      <w:r w:rsidRPr="00D36F9D">
        <w:t>gNB</w:t>
      </w:r>
      <w:proofErr w:type="spellEnd"/>
      <w:r w:rsidRPr="00D36F9D">
        <w:t xml:space="preserve"> in the </w:t>
      </w:r>
      <w:proofErr w:type="spellStart"/>
      <w:r w:rsidRPr="00D36F9D">
        <w:rPr>
          <w:i/>
        </w:rPr>
        <w:t>RRCResumeComplete</w:t>
      </w:r>
      <w:proofErr w:type="spellEnd"/>
      <w:r w:rsidRPr="00D36F9D">
        <w:t xml:space="preserve"> message and the </w:t>
      </w:r>
      <w:proofErr w:type="spellStart"/>
      <w:r w:rsidRPr="00D36F9D">
        <w:t>gNB</w:t>
      </w:r>
      <w:proofErr w:type="spellEnd"/>
      <w:r w:rsidRPr="00D36F9D">
        <w:t xml:space="preserve"> can then request the UE to provide these measurement results.</w:t>
      </w:r>
    </w:p>
    <w:p w14:paraId="0BA615AC" w14:textId="77777777" w:rsidR="00C824E1" w:rsidRPr="00D36F9D" w:rsidRDefault="00703C9B" w:rsidP="009A0512">
      <w:pPr>
        <w:pStyle w:val="Heading3"/>
      </w:pPr>
      <w:bookmarkStart w:id="378" w:name="_Toc37231962"/>
      <w:bookmarkStart w:id="379" w:name="_Toc46502019"/>
      <w:bookmarkStart w:id="380" w:name="_Toc51971367"/>
      <w:bookmarkStart w:id="381" w:name="_Toc52551350"/>
      <w:bookmarkStart w:id="382" w:name="_Toc193404061"/>
      <w:r w:rsidRPr="00D36F9D">
        <w:t>9</w:t>
      </w:r>
      <w:r w:rsidR="00DB7613" w:rsidRPr="00D36F9D">
        <w:t>.2.</w:t>
      </w:r>
      <w:r w:rsidR="00C05A28" w:rsidRPr="00D36F9D">
        <w:t>5</w:t>
      </w:r>
      <w:r w:rsidR="00DB7613" w:rsidRPr="00D36F9D">
        <w:tab/>
        <w:t>Paging</w:t>
      </w:r>
      <w:bookmarkEnd w:id="376"/>
      <w:bookmarkEnd w:id="377"/>
      <w:bookmarkEnd w:id="378"/>
      <w:bookmarkEnd w:id="379"/>
      <w:bookmarkEnd w:id="380"/>
      <w:bookmarkEnd w:id="381"/>
      <w:bookmarkEnd w:id="382"/>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lastRenderedPageBreak/>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The UE uses the shortest of the DRX cycles applicable i.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383"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383"/>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384" w:name="_Toc20387989"/>
      <w:bookmarkStart w:id="385" w:name="_Toc29376069"/>
      <w:bookmarkStart w:id="386" w:name="_Toc37231963"/>
      <w:bookmarkStart w:id="387" w:name="_Toc46502020"/>
      <w:bookmarkStart w:id="388" w:name="_Toc51971368"/>
      <w:bookmarkStart w:id="389"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lastRenderedPageBreak/>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proofErr w:type="spellStart"/>
      <w:r w:rsidR="00E110E3" w:rsidRPr="00D36F9D">
        <w:rPr>
          <w:rFonts w:eastAsia="DengXian"/>
          <w:i/>
          <w:szCs w:val="22"/>
        </w:rPr>
        <w:t>RRCRelease</w:t>
      </w:r>
      <w:proofErr w:type="spellEnd"/>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r>
      <w:proofErr w:type="spellStart"/>
      <w:r w:rsidRPr="00D36F9D">
        <w:t>gNBs</w:t>
      </w:r>
      <w:proofErr w:type="spellEnd"/>
      <w:r w:rsidRPr="00D36F9D">
        <w:t xml:space="preserve">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can be configured, e.g.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44" type="#_x0000_t75" style="width:355.4pt;height:210.8pt" o:ole="">
            <v:imagedata r:id="rId50" o:title=""/>
          </v:shape>
          <o:OLEObject Type="Embed" ProgID="Mscgen.Chart" ShapeID="_x0000_i1044" DrawAspect="Content" ObjectID="_1811147993" r:id="rId51"/>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w:t>
      </w:r>
      <w:proofErr w:type="spellStart"/>
      <w:r w:rsidRPr="00D36F9D">
        <w:t>gNB</w:t>
      </w:r>
      <w:proofErr w:type="spellEnd"/>
      <w:r w:rsidRPr="00D36F9D">
        <w:t xml:space="preserve">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 xml:space="preserve">paging message for the UE is received from the CN or is generated by the </w:t>
      </w:r>
      <w:proofErr w:type="spellStart"/>
      <w:r w:rsidRPr="00D36F9D">
        <w:t>gNB</w:t>
      </w:r>
      <w:proofErr w:type="spellEnd"/>
      <w:r w:rsidRPr="00D36F9D">
        <w:t xml:space="preserve">, the </w:t>
      </w:r>
      <w:proofErr w:type="spellStart"/>
      <w:r w:rsidRPr="00D36F9D">
        <w:t>gNB</w:t>
      </w:r>
      <w:proofErr w:type="spellEnd"/>
      <w:r w:rsidRPr="00D36F9D">
        <w:t xml:space="preserve">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w:t>
      </w:r>
      <w:proofErr w:type="spellStart"/>
      <w:r w:rsidRPr="00D36F9D">
        <w:rPr>
          <w:rFonts w:eastAsia="Yu Mincho"/>
        </w:rPr>
        <w:t>gNB</w:t>
      </w:r>
      <w:proofErr w:type="spellEnd"/>
      <w:r w:rsidRPr="00D36F9D">
        <w:rPr>
          <w:rFonts w:eastAsia="Yu Mincho"/>
        </w:rPr>
        <w:t xml:space="preserve">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proofErr w:type="spellStart"/>
      <w:r w:rsidRPr="00D36F9D">
        <w:t>gNB</w:t>
      </w:r>
      <w:proofErr w:type="spellEnd"/>
      <w:r w:rsidRPr="00D36F9D">
        <w:t xml:space="preserve"> and UE can determine the subgroup ID based on the UE ID and the total number of subgroups for UE ID based subgrouping in the cell. The total number of subgroups for UE ID based subgrouping is decided by the </w:t>
      </w:r>
      <w:proofErr w:type="spellStart"/>
      <w:r w:rsidRPr="00D36F9D">
        <w:t>gNB</w:t>
      </w:r>
      <w:proofErr w:type="spellEnd"/>
      <w:r w:rsidRPr="00D36F9D">
        <w:t xml:space="preserve">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45" type="#_x0000_t75" style="width:480.4pt;height:176.25pt" o:ole="">
            <v:imagedata r:id="rId52" o:title=""/>
          </v:shape>
          <o:OLEObject Type="Embed" ProgID="Mscgen.Chart" ShapeID="_x0000_i1045" DrawAspect="Content" ObjectID="_1811147994" r:id="rId53"/>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proofErr w:type="spellStart"/>
      <w:r w:rsidRPr="00D36F9D">
        <w:t>gNB</w:t>
      </w:r>
      <w:proofErr w:type="spellEnd"/>
      <w:r w:rsidRPr="00D36F9D">
        <w:t xml:space="preserve">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proofErr w:type="spellStart"/>
      <w:r w:rsidRPr="00D36F9D">
        <w:t>gNB</w:t>
      </w:r>
      <w:proofErr w:type="spellEnd"/>
      <w:r w:rsidRPr="00D36F9D">
        <w:t xml:space="preserve">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w:t>
      </w:r>
      <w:proofErr w:type="spellStart"/>
      <w:r w:rsidR="005B016D" w:rsidRPr="00D36F9D">
        <w:t>gNB</w:t>
      </w:r>
      <w:proofErr w:type="spellEnd"/>
      <w:r w:rsidR="005B016D" w:rsidRPr="00D36F9D">
        <w:t xml:space="preserve"> or is generated by the </w:t>
      </w:r>
      <w:proofErr w:type="spellStart"/>
      <w:r w:rsidR="005B016D" w:rsidRPr="00D36F9D">
        <w:t>gNB</w:t>
      </w:r>
      <w:proofErr w:type="spellEnd"/>
      <w:r w:rsidR="005B016D" w:rsidRPr="00D36F9D">
        <w:t xml:space="preserve">, the </w:t>
      </w:r>
      <w:proofErr w:type="spellStart"/>
      <w:r w:rsidR="005B016D" w:rsidRPr="00D36F9D">
        <w:t>gNB</w:t>
      </w:r>
      <w:proofErr w:type="spellEnd"/>
      <w:r w:rsidR="005B016D" w:rsidRPr="00D36F9D">
        <w:t xml:space="preserve"> determines the PO and the associated PEI occasion for the UE.</w:t>
      </w:r>
    </w:p>
    <w:p w14:paraId="0CE0EFAD" w14:textId="44D3704E" w:rsidR="005B016D" w:rsidRDefault="00AE2481" w:rsidP="00A93042">
      <w:pPr>
        <w:pStyle w:val="B1"/>
        <w:rPr>
          <w:ins w:id="390" w:author="Huawei (Marcin)" w:date="2025-03-25T16:20:00Z"/>
          <w:rFonts w:eastAsia="SimSun"/>
          <w:lang w:eastAsia="en-GB"/>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w:t>
      </w:r>
      <w:proofErr w:type="spellStart"/>
      <w:r w:rsidR="005B016D" w:rsidRPr="00D36F9D">
        <w:rPr>
          <w:rFonts w:eastAsia="Yu Mincho"/>
        </w:rPr>
        <w:t>gNB</w:t>
      </w:r>
      <w:proofErr w:type="spellEnd"/>
      <w:r w:rsidR="005B016D" w:rsidRPr="00D36F9D">
        <w:rPr>
          <w:rFonts w:eastAsia="Yu Mincho"/>
        </w:rPr>
        <w:t xml:space="preserve">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15E32D17" w14:textId="750489EB" w:rsidR="0007077C" w:rsidRPr="005E69DD" w:rsidRDefault="0007077C" w:rsidP="0007077C">
      <w:pPr>
        <w:rPr>
          <w:ins w:id="391" w:author="Huawei (Marcin)" w:date="2025-03-25T16:20:00Z"/>
        </w:rPr>
      </w:pPr>
      <w:ins w:id="392" w:author="Huawei (Marcin)" w:date="2025-03-25T16:20:00Z">
        <w:r w:rsidRPr="00AB1EEE">
          <w:rPr>
            <w:b/>
          </w:rPr>
          <w:t xml:space="preserve">Paging </w:t>
        </w:r>
        <w:r>
          <w:rPr>
            <w:b/>
          </w:rPr>
          <w:t>adaptation</w:t>
        </w:r>
        <w:r w:rsidRPr="00AB1EEE">
          <w:rPr>
            <w:b/>
          </w:rPr>
          <w:t xml:space="preserve"> for</w:t>
        </w:r>
      </w:ins>
      <w:ins w:id="393" w:author="Huawei (Marcin)" w:date="2025-05-06T11:29:00Z">
        <w:r w:rsidR="007A701E">
          <w:rPr>
            <w:b/>
          </w:rPr>
          <w:t xml:space="preserve"> network</w:t>
        </w:r>
      </w:ins>
      <w:ins w:id="394" w:author="Huawei (Marcin)" w:date="2025-03-25T16:20:00Z">
        <w:r>
          <w:rPr>
            <w:b/>
          </w:rPr>
          <w:t xml:space="preserve"> energy saving</w:t>
        </w:r>
        <w:r w:rsidRPr="00E14BD0">
          <w:t xml:space="preserve"> </w:t>
        </w:r>
        <w:r w:rsidRPr="00E14BD0">
          <w:rPr>
            <w:b/>
          </w:rPr>
          <w:t>for UEs in CM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w:t>
        </w:r>
      </w:ins>
      <w:ins w:id="395" w:author="Huawei (Marcin)" w:date="2025-05-06T11:30:00Z">
        <w:r w:rsidR="007A701E">
          <w:t xml:space="preserve"> increase</w:t>
        </w:r>
      </w:ins>
      <w:ins w:id="396" w:author="Huawei (Marcin)" w:date="2025-03-25T16:20:00Z">
        <w:r>
          <w:t xml:space="preserve"> the</w:t>
        </w:r>
      </w:ins>
      <w:ins w:id="397" w:author="Huawei (Marcin)" w:date="2025-05-06T11:30:00Z">
        <w:r w:rsidR="007A701E">
          <w:t xml:space="preserve"> number of</w:t>
        </w:r>
      </w:ins>
      <w:ins w:id="398" w:author="Huawei (Marcin)" w:date="2025-03-25T16:20:00Z">
        <w:r>
          <w:t xml:space="preserve"> POs</w:t>
        </w:r>
      </w:ins>
      <w:ins w:id="399" w:author="Huawei (Marcin)" w:date="2025-05-06T11:30:00Z">
        <w:r w:rsidR="007A701E">
          <w:t xml:space="preserve"> per PF with</w:t>
        </w:r>
      </w:ins>
      <w:ins w:id="400" w:author="Huawei (Marcin)" w:date="2025-03-25T16:20:00Z">
        <w:r>
          <w:t xml:space="preserve"> sparser PFs</w:t>
        </w:r>
        <w:r w:rsidRPr="00AB1EEE">
          <w:t>.</w:t>
        </w:r>
        <w:r>
          <w:t xml:space="preserve"> The UE supporting paging adaptation shall monitor PDCCH in </w:t>
        </w:r>
        <w:r w:rsidRPr="00E14BD0">
          <w:t>POs separately signalled for paging adaptation</w:t>
        </w:r>
        <w:r>
          <w:t>, if configured.</w:t>
        </w:r>
      </w:ins>
      <w:ins w:id="401" w:author="Huawei (Marcin)" w:date="2025-05-06T11:30:00Z">
        <w:r w:rsidR="007A701E">
          <w:t xml:space="preserve"> </w:t>
        </w:r>
        <w:r w:rsidR="007A701E" w:rsidRPr="00D33CB9">
          <w:t>The UE support</w:t>
        </w:r>
        <w:r w:rsidR="007A701E">
          <w:t>ing</w:t>
        </w:r>
        <w:r w:rsidR="007A701E" w:rsidRPr="00D33CB9">
          <w:t xml:space="preserve"> paging adaptation </w:t>
        </w:r>
        <w:r w:rsidR="007A701E" w:rsidRPr="00E66EB4">
          <w:t xml:space="preserve">and PEI </w:t>
        </w:r>
        <w:r w:rsidR="007A701E" w:rsidRPr="00D33CB9">
          <w:t xml:space="preserve">shall also monitor </w:t>
        </w:r>
        <w:r w:rsidR="007A701E">
          <w:t xml:space="preserve">PEIs </w:t>
        </w:r>
        <w:r w:rsidR="007A701E" w:rsidRPr="00D33CB9">
          <w:t xml:space="preserve">separately signalled </w:t>
        </w:r>
        <w:r w:rsidR="007A701E">
          <w:t>for paging adaptation</w:t>
        </w:r>
        <w:r w:rsidR="007A701E" w:rsidRPr="00D33CB9">
          <w:t>, if configured.</w:t>
        </w:r>
      </w:ins>
    </w:p>
    <w:p w14:paraId="47457D42" w14:textId="77777777" w:rsidR="0007077C" w:rsidRPr="00AD7840" w:rsidRDefault="0007077C" w:rsidP="0007077C">
      <w:pPr>
        <w:pStyle w:val="NO"/>
        <w:rPr>
          <w:ins w:id="402" w:author="Huawei (Marcin)" w:date="2025-03-25T16:20:00Z"/>
        </w:rPr>
      </w:pPr>
      <w:ins w:id="403" w:author="Huawei (Marcin)" w:date="2025-03-25T16:20:00Z">
        <w:del w:id="404" w:author="POST130" w:date="2025-06-11T11:53:00Z">
          <w:r w:rsidDel="005D2469">
            <w:delText>Editor’s note:</w:delText>
          </w:r>
          <w:r w:rsidRPr="00DB527B" w:rsidDel="005D2469">
            <w:delText xml:space="preserve"> FFS </w:delText>
          </w:r>
          <w:r w:rsidDel="005D2469">
            <w:delText>if any additional changes in t</w:delText>
          </w:r>
        </w:del>
        <w:del w:id="405" w:author="POST130" w:date="2025-06-11T11:52:00Z">
          <w:r w:rsidDel="005D2469">
            <w:delText xml:space="preserve">his section are needed for paging adaptation and </w:delText>
          </w:r>
          <w:r w:rsidRPr="004B7736" w:rsidDel="005D2469">
            <w:delText>PEI configuration/handling</w:delText>
          </w:r>
          <w:r w:rsidDel="005D2469">
            <w:delText>.</w:delText>
          </w:r>
        </w:del>
      </w:ins>
    </w:p>
    <w:p w14:paraId="7E884C1E" w14:textId="77777777" w:rsidR="0007077C" w:rsidRPr="00D36F9D" w:rsidRDefault="0007077C" w:rsidP="00A93042">
      <w:pPr>
        <w:pStyle w:val="B1"/>
        <w:rPr>
          <w:rFonts w:eastAsia="Yu Mincho"/>
        </w:rPr>
      </w:pPr>
    </w:p>
    <w:p w14:paraId="3BE724D2" w14:textId="77777777" w:rsidR="005243FA" w:rsidRPr="00D36F9D" w:rsidRDefault="00703C9B" w:rsidP="009A0512">
      <w:pPr>
        <w:pStyle w:val="Heading3"/>
      </w:pPr>
      <w:bookmarkStart w:id="406"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384"/>
      <w:bookmarkEnd w:id="385"/>
      <w:bookmarkEnd w:id="386"/>
      <w:bookmarkEnd w:id="387"/>
      <w:bookmarkEnd w:id="388"/>
      <w:bookmarkEnd w:id="389"/>
      <w:bookmarkEnd w:id="406"/>
    </w:p>
    <w:p w14:paraId="2D7C63E2" w14:textId="77777777" w:rsidR="00B85525" w:rsidRPr="00D36F9D" w:rsidRDefault="0071324A" w:rsidP="00B85525">
      <w:r w:rsidRPr="00D36F9D">
        <w:t>The random access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3C05B590" w:rsidR="001A33AB" w:rsidRDefault="00115212" w:rsidP="001A33AB">
      <w:pPr>
        <w:pStyle w:val="B1"/>
        <w:rPr>
          <w:ins w:id="407" w:author="Huawei (Marcin)" w:date="2025-03-25T16:21:00Z"/>
        </w:rPr>
      </w:pPr>
      <w:r w:rsidRPr="00D36F9D">
        <w:lastRenderedPageBreak/>
        <w:t>-</w:t>
      </w:r>
      <w:r w:rsidRPr="00D36F9D">
        <w:tab/>
        <w:t>Request for Other SI (see clause 7.3)</w:t>
      </w:r>
      <w:r w:rsidR="001A33AB" w:rsidRPr="00D36F9D">
        <w:t>;</w:t>
      </w:r>
    </w:p>
    <w:p w14:paraId="421338D1" w14:textId="102751CB" w:rsidR="000E1F0F" w:rsidRPr="00D36F9D" w:rsidRDefault="000E1F0F" w:rsidP="000E1F0F">
      <w:pPr>
        <w:pStyle w:val="B1"/>
      </w:pPr>
      <w:ins w:id="408" w:author="Huawei (Marcin)" w:date="2025-03-25T16:21:00Z">
        <w:r w:rsidRPr="00AB1EEE">
          <w:t>-</w:t>
        </w:r>
        <w:r w:rsidRPr="00AB1EEE">
          <w:tab/>
          <w:t>Request for O</w:t>
        </w:r>
        <w:r>
          <w:t>D-</w:t>
        </w:r>
        <w:r w:rsidRPr="00AB1EEE">
          <w:t>SI</w:t>
        </w:r>
        <w:r>
          <w:t>B1</w:t>
        </w:r>
        <w:r w:rsidRPr="00AB1EEE">
          <w:t xml:space="preserve"> (see clause 7.3);</w:t>
        </w:r>
      </w:ins>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 xml:space="preserve">Consistent UL LBT failure on </w:t>
      </w:r>
      <w:proofErr w:type="spellStart"/>
      <w:r w:rsidRPr="00D36F9D">
        <w:t>SpCell</w:t>
      </w:r>
      <w:proofErr w:type="spellEnd"/>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random access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The UE selects the type of random access at initiation of the random access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If the random access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46" type="#_x0000_t75" style="width:152.05pt;height:156.65pt" o:ole="">
            <v:imagedata r:id="rId54" o:title=""/>
          </v:shape>
          <o:OLEObject Type="Embed" ProgID="Visio.Drawing.11" ShapeID="_x0000_i1046" DrawAspect="Content" ObjectID="_1811147995" r:id="rId55"/>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47" type="#_x0000_t75" style="width:150.9pt;height:104.85pt" o:ole="">
            <v:imagedata r:id="rId56" o:title=""/>
          </v:shape>
          <o:OLEObject Type="Embed" ProgID="Visio.Drawing.11" ShapeID="_x0000_i1047" DrawAspect="Content" ObjectID="_1811147996" r:id="rId57"/>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48" type="#_x0000_t75" style="width:149.2pt;height:123.85pt" o:ole="">
            <v:imagedata r:id="rId58" o:title=""/>
          </v:shape>
          <o:OLEObject Type="Embed" ProgID="Visio.Drawing.11" ShapeID="_x0000_i1048" DrawAspect="Content" ObjectID="_1811147997" r:id="rId59"/>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49" type="#_x0000_t75" style="width:149.75pt;height:123.25pt" o:ole="">
            <v:imagedata r:id="rId60" o:title=""/>
          </v:shape>
          <o:OLEObject Type="Embed" ProgID="Visio.Drawing.15" ShapeID="_x0000_i1049" DrawAspect="Content" ObjectID="_1811147998" r:id="rId61"/>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50" type="#_x0000_t75" alt="" style="width:274.75pt;height:165.9pt;mso-width-percent:0;mso-height-percent:0;mso-width-percent:0;mso-height-percent:0" o:ole="">
            <v:imagedata r:id="rId62" o:title=""/>
          </v:shape>
          <o:OLEObject Type="Embed" ProgID="Visio.Drawing.15" ShapeID="_x0000_i1050" DrawAspect="Content" ObjectID="_1811147999" r:id="rId63"/>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51" type="#_x0000_t75" style="width:204.5pt;height:168.75pt" o:ole="">
            <v:imagedata r:id="rId64" o:title=""/>
          </v:shape>
          <o:OLEObject Type="Embed" ProgID="Visio.Drawing.11" ShapeID="_x0000_i1051" DrawAspect="Content" ObjectID="_1811148000" r:id="rId65"/>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Once started, all uplink transmissions of the random access procedure remain on the selected carrier.</w:t>
      </w:r>
    </w:p>
    <w:p w14:paraId="3177A430" w14:textId="71989E36" w:rsidR="00F24E75" w:rsidRPr="00D36F9D" w:rsidRDefault="00F24E75" w:rsidP="00F24E75">
      <w:r w:rsidRPr="00D36F9D">
        <w:t xml:space="preserve">The network can associate a set of RACH resources with feature(s) applicable to a Random Access procedure: Network Slicing (see clause 16.3), </w:t>
      </w:r>
      <w:r w:rsidR="00FB1807" w:rsidRPr="00D36F9D">
        <w:t>(e)</w:t>
      </w:r>
      <w:proofErr w:type="spellStart"/>
      <w:r w:rsidRPr="00D36F9D">
        <w:t>RedCap</w:t>
      </w:r>
      <w:proofErr w:type="spellEnd"/>
      <w:r w:rsidRPr="00D36F9D">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proofErr w:type="spellStart"/>
      <w:r w:rsidR="00471AE7" w:rsidRPr="00D36F9D">
        <w:rPr>
          <w:rFonts w:eastAsia="Malgun Gothic"/>
          <w:lang w:eastAsia="ko-KR"/>
        </w:rPr>
        <w:t>SpCell</w:t>
      </w:r>
      <w:proofErr w:type="spellEnd"/>
      <w:r w:rsidR="0027763F" w:rsidRPr="00D36F9D">
        <w:t xml:space="preserve"> while contention resolution can be cross-scheduled by the </w:t>
      </w:r>
      <w:proofErr w:type="spellStart"/>
      <w:r w:rsidR="00471AE7" w:rsidRPr="00D36F9D">
        <w:rPr>
          <w:rFonts w:eastAsia="Malgun Gothic"/>
          <w:lang w:eastAsia="ko-KR"/>
        </w:rPr>
        <w:t>SpCell</w:t>
      </w:r>
      <w:proofErr w:type="spellEnd"/>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proofErr w:type="spellStart"/>
      <w:r w:rsidR="00471AE7" w:rsidRPr="00D36F9D">
        <w:rPr>
          <w:rFonts w:eastAsia="Malgun Gothic"/>
          <w:lang w:eastAsia="ko-KR"/>
        </w:rPr>
        <w:t>SpCell</w:t>
      </w:r>
      <w:proofErr w:type="spellEnd"/>
      <w:r w:rsidR="00683AFE" w:rsidRPr="00D36F9D">
        <w:t xml:space="preserve"> while contention resolution (step 4) can be cross-scheduled by the </w:t>
      </w:r>
      <w:proofErr w:type="spellStart"/>
      <w:r w:rsidR="00471AE7" w:rsidRPr="00D36F9D">
        <w:rPr>
          <w:rFonts w:eastAsia="Malgun Gothic"/>
          <w:lang w:eastAsia="ko-KR"/>
        </w:rPr>
        <w:t>SpCell</w:t>
      </w:r>
      <w:proofErr w:type="spellEnd"/>
      <w:r w:rsidR="00683AFE" w:rsidRPr="00D36F9D">
        <w:t xml:space="preserve">. The three steps of a CFRA started on the </w:t>
      </w:r>
      <w:proofErr w:type="spellStart"/>
      <w:r w:rsidR="00471AE7" w:rsidRPr="00D36F9D">
        <w:rPr>
          <w:rFonts w:eastAsia="Malgun Gothic"/>
          <w:lang w:eastAsia="ko-KR"/>
        </w:rPr>
        <w:t>SpCell</w:t>
      </w:r>
      <w:proofErr w:type="spellEnd"/>
      <w:r w:rsidR="00683AFE" w:rsidRPr="00D36F9D">
        <w:t xml:space="preserve"> remain on the </w:t>
      </w:r>
      <w:proofErr w:type="spellStart"/>
      <w:r w:rsidR="00471AE7" w:rsidRPr="00D36F9D">
        <w:rPr>
          <w:rFonts w:eastAsia="Malgun Gothic"/>
          <w:lang w:eastAsia="ko-KR"/>
        </w:rPr>
        <w:t>SpCell</w:t>
      </w:r>
      <w:proofErr w:type="spellEnd"/>
      <w:r w:rsidR="00683AFE" w:rsidRPr="00D36F9D">
        <w:t xml:space="preserve">. CFRA on </w:t>
      </w:r>
      <w:proofErr w:type="spellStart"/>
      <w:r w:rsidR="00683AFE" w:rsidRPr="00D36F9D">
        <w:t>SCell</w:t>
      </w:r>
      <w:proofErr w:type="spellEnd"/>
      <w:r w:rsidR="00683AFE" w:rsidRPr="00D36F9D">
        <w:t xml:space="preserve"> can only be initiated by the </w:t>
      </w:r>
      <w:proofErr w:type="spellStart"/>
      <w:r w:rsidR="00683AFE" w:rsidRPr="00D36F9D">
        <w:t>gNB</w:t>
      </w:r>
      <w:proofErr w:type="spellEnd"/>
      <w:r w:rsidR="00683AFE" w:rsidRPr="00D36F9D">
        <w:t xml:space="preserve"> to establish timing advance for a secondary TAG: the procedure is initiated by the </w:t>
      </w:r>
      <w:proofErr w:type="spellStart"/>
      <w:r w:rsidR="00683AFE" w:rsidRPr="00D36F9D">
        <w:t>gNB</w:t>
      </w:r>
      <w:proofErr w:type="spellEnd"/>
      <w:r w:rsidR="00683AFE" w:rsidRPr="00D36F9D">
        <w:t xml:space="preserve"> with a PDCCH order (step 0) that is sent on an activated </w:t>
      </w:r>
      <w:proofErr w:type="spellStart"/>
      <w:r w:rsidR="00683AFE" w:rsidRPr="00D36F9D">
        <w:t>SCell</w:t>
      </w:r>
      <w:proofErr w:type="spellEnd"/>
      <w:r w:rsidR="00683AFE" w:rsidRPr="00D36F9D">
        <w:t xml:space="preserve"> of the secondary TAG, preamble transmission (step 1) takes place on the </w:t>
      </w:r>
      <w:proofErr w:type="spellStart"/>
      <w:r w:rsidR="00683AFE" w:rsidRPr="00D36F9D">
        <w:t>SCell</w:t>
      </w:r>
      <w:proofErr w:type="spellEnd"/>
      <w:r w:rsidR="00683AFE" w:rsidRPr="00D36F9D">
        <w:t xml:space="preserve">, and Random Access Response (step 2) takes place on </w:t>
      </w:r>
      <w:proofErr w:type="spellStart"/>
      <w:r w:rsidR="00471AE7" w:rsidRPr="00D36F9D">
        <w:rPr>
          <w:rFonts w:eastAsia="Malgun Gothic"/>
          <w:lang w:eastAsia="ko-KR"/>
        </w:rPr>
        <w:t>SpCell</w:t>
      </w:r>
      <w:proofErr w:type="spellEnd"/>
      <w:r w:rsidR="00683AFE" w:rsidRPr="00D36F9D">
        <w:t>.</w:t>
      </w:r>
    </w:p>
    <w:p w14:paraId="39403901" w14:textId="71E4322D" w:rsidR="00A51876" w:rsidRDefault="00A51876" w:rsidP="0027763F">
      <w:pPr>
        <w:rPr>
          <w:ins w:id="409" w:author="Huawei (Marcin)" w:date="2025-03-25T16:21:00Z"/>
        </w:rPr>
      </w:pPr>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w:t>
      </w:r>
      <w:proofErr w:type="spellStart"/>
      <w:r w:rsidR="005F72B9" w:rsidRPr="00D36F9D">
        <w:t>gNB</w:t>
      </w:r>
      <w:proofErr w:type="spellEnd"/>
      <w:r w:rsidR="005F72B9" w:rsidRPr="00D36F9D">
        <w:t xml:space="preserve"> with a PDCCH order.</w:t>
      </w:r>
    </w:p>
    <w:p w14:paraId="5A65E793" w14:textId="7792F9C6" w:rsidR="001A7FC2" w:rsidRPr="00D36F9D" w:rsidRDefault="001A7FC2" w:rsidP="000428C8">
      <w:pPr>
        <w:pStyle w:val="NO"/>
      </w:pPr>
      <w:ins w:id="410" w:author="Huawei (Marcin)" w:date="2025-03-25T16:21:00Z">
        <w:del w:id="411" w:author="POST130" w:date="2025-06-11T11:40:00Z">
          <w:r w:rsidDel="00271160">
            <w:delText>Editor’s note:</w:delText>
          </w:r>
          <w:r w:rsidRPr="00DB527B" w:rsidDel="00271160">
            <w:delText xml:space="preserve"> FFS </w:delText>
          </w:r>
          <w:r w:rsidDel="00271160">
            <w:delText>if any changes in this section are needed for OD-SIB1 and RACH adaptation.</w:delText>
          </w:r>
        </w:del>
      </w:ins>
    </w:p>
    <w:p w14:paraId="192D3546" w14:textId="77777777" w:rsidR="00D67ED7" w:rsidRPr="00D36F9D" w:rsidRDefault="00703C9B" w:rsidP="009A0512">
      <w:pPr>
        <w:pStyle w:val="Heading3"/>
      </w:pPr>
      <w:bookmarkStart w:id="412" w:name="_Toc20387990"/>
      <w:bookmarkStart w:id="413" w:name="_Toc29376070"/>
      <w:bookmarkStart w:id="414" w:name="_Toc37231964"/>
      <w:bookmarkStart w:id="415" w:name="_Toc46502021"/>
      <w:bookmarkStart w:id="416" w:name="_Toc51971369"/>
      <w:bookmarkStart w:id="417" w:name="_Toc52551352"/>
      <w:bookmarkStart w:id="418" w:name="_Toc193404063"/>
      <w:r w:rsidRPr="00D36F9D">
        <w:t>9</w:t>
      </w:r>
      <w:r w:rsidR="00C05A28" w:rsidRPr="00D36F9D">
        <w:t>.2.7</w:t>
      </w:r>
      <w:r w:rsidR="00D67ED7" w:rsidRPr="00D36F9D">
        <w:tab/>
        <w:t>Radio Link Failure</w:t>
      </w:r>
      <w:bookmarkEnd w:id="412"/>
      <w:bookmarkEnd w:id="413"/>
      <w:bookmarkEnd w:id="414"/>
      <w:bookmarkEnd w:id="415"/>
      <w:bookmarkEnd w:id="416"/>
      <w:bookmarkEnd w:id="417"/>
      <w:bookmarkEnd w:id="418"/>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until the successful completion of the random access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lastRenderedPageBreak/>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419" w:name="_Toc20387991"/>
      <w:bookmarkStart w:id="420"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lastRenderedPageBreak/>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7D0761A9" w:rsidR="00111D31" w:rsidRDefault="00111D31" w:rsidP="00111D31">
      <w:pPr>
        <w:rPr>
          <w:ins w:id="421" w:author="Huawei (Marcin)" w:date="2025-03-25T16:22:00Z"/>
        </w:rPr>
      </w:pPr>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472017F8" w14:textId="77777777" w:rsidR="00F863B3" w:rsidRPr="00AB1EEE" w:rsidRDefault="00F863B3" w:rsidP="00F863B3">
      <w:pPr>
        <w:pStyle w:val="NO"/>
        <w:rPr>
          <w:ins w:id="422" w:author="Huawei (Marcin)" w:date="2025-03-25T16:22:00Z"/>
        </w:rPr>
      </w:pPr>
      <w:ins w:id="423" w:author="Huawei (Marcin)" w:date="2025-03-25T16:22:00Z">
        <w:del w:id="424" w:author="POST130" w:date="2025-06-11T11:47:00Z">
          <w:r w:rsidDel="003E460C">
            <w:delText>Editor’s note:</w:delText>
          </w:r>
          <w:r w:rsidRPr="00DB527B" w:rsidDel="003E460C">
            <w:delText xml:space="preserve"> FFS </w:delText>
          </w:r>
          <w:r w:rsidDel="003E460C">
            <w:delText>if any changes in this section are needed for OD-SIB1.</w:delText>
          </w:r>
        </w:del>
      </w:ins>
    </w:p>
    <w:p w14:paraId="1F3A9D43" w14:textId="77777777" w:rsidR="00F863B3" w:rsidRPr="00D36F9D" w:rsidRDefault="00F863B3" w:rsidP="00111D31"/>
    <w:p w14:paraId="494CD83B"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425" w:name="_Toc20388028"/>
      <w:bookmarkStart w:id="426" w:name="_Toc29376108"/>
      <w:bookmarkStart w:id="427" w:name="_Toc37232005"/>
      <w:bookmarkStart w:id="428" w:name="_Toc46502063"/>
      <w:bookmarkStart w:id="429" w:name="_Toc51971411"/>
      <w:bookmarkStart w:id="430" w:name="_Toc52551394"/>
      <w:bookmarkStart w:id="431" w:name="_Toc193404108"/>
      <w:bookmarkEnd w:id="419"/>
      <w:bookmarkEnd w:id="420"/>
      <w:r w:rsidRPr="00C60557">
        <w:rPr>
          <w:i/>
          <w:noProof/>
        </w:rPr>
        <w:t>Unchanged Text is omitted</w:t>
      </w:r>
    </w:p>
    <w:p w14:paraId="7587F522" w14:textId="77777777" w:rsidR="008E3E0E" w:rsidRPr="00D36F9D" w:rsidRDefault="00D0609C" w:rsidP="00A9542F">
      <w:pPr>
        <w:pStyle w:val="Heading1"/>
      </w:pPr>
      <w:r w:rsidRPr="00D36F9D">
        <w:t>15</w:t>
      </w:r>
      <w:r w:rsidR="00E94D1B" w:rsidRPr="00D36F9D">
        <w:tab/>
      </w:r>
      <w:r w:rsidR="008E3E0E" w:rsidRPr="00D36F9D">
        <w:t>Self-Configuration and Self-Optimisation</w:t>
      </w:r>
      <w:bookmarkEnd w:id="425"/>
      <w:bookmarkEnd w:id="426"/>
      <w:bookmarkEnd w:id="427"/>
      <w:bookmarkEnd w:id="428"/>
      <w:bookmarkEnd w:id="429"/>
      <w:bookmarkEnd w:id="430"/>
      <w:bookmarkEnd w:id="431"/>
    </w:p>
    <w:p w14:paraId="7BD404DF" w14:textId="77777777" w:rsidR="001F11C2" w:rsidRPr="00D36F9D" w:rsidRDefault="00D0609C" w:rsidP="00A9542F">
      <w:pPr>
        <w:pStyle w:val="Heading2"/>
      </w:pPr>
      <w:bookmarkStart w:id="432" w:name="_Toc20388029"/>
      <w:bookmarkStart w:id="433" w:name="_Toc29376109"/>
      <w:bookmarkStart w:id="434" w:name="_Toc37232006"/>
      <w:bookmarkStart w:id="435" w:name="_Toc46502064"/>
      <w:bookmarkStart w:id="436" w:name="_Toc51971412"/>
      <w:bookmarkStart w:id="437" w:name="_Toc52551395"/>
      <w:bookmarkStart w:id="438" w:name="_Toc193404109"/>
      <w:r w:rsidRPr="00D36F9D">
        <w:t>15</w:t>
      </w:r>
      <w:r w:rsidR="001F11C2" w:rsidRPr="00D36F9D">
        <w:t>.1</w:t>
      </w:r>
      <w:r w:rsidR="001F11C2" w:rsidRPr="00D36F9D">
        <w:tab/>
        <w:t>Definitions</w:t>
      </w:r>
      <w:bookmarkEnd w:id="432"/>
      <w:bookmarkEnd w:id="433"/>
      <w:bookmarkEnd w:id="434"/>
      <w:bookmarkEnd w:id="435"/>
      <w:bookmarkEnd w:id="436"/>
      <w:bookmarkEnd w:id="437"/>
      <w:bookmarkEnd w:id="438"/>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439" w:name="_Toc20388030"/>
      <w:bookmarkStart w:id="440" w:name="_Toc29376110"/>
      <w:bookmarkStart w:id="441" w:name="_Toc37232007"/>
      <w:bookmarkStart w:id="442" w:name="_Toc46502065"/>
      <w:bookmarkStart w:id="443" w:name="_Toc51971413"/>
      <w:bookmarkStart w:id="444" w:name="_Toc52551396"/>
      <w:bookmarkStart w:id="445" w:name="_Toc193404110"/>
      <w:r w:rsidRPr="00D36F9D">
        <w:t>15</w:t>
      </w:r>
      <w:r w:rsidR="001D62FF" w:rsidRPr="00D36F9D">
        <w:t>.2</w:t>
      </w:r>
      <w:r w:rsidR="001D62FF" w:rsidRPr="00D36F9D">
        <w:tab/>
      </w:r>
      <w:r w:rsidR="00263045" w:rsidRPr="00D36F9D">
        <w:t>Void</w:t>
      </w:r>
      <w:bookmarkEnd w:id="439"/>
      <w:bookmarkEnd w:id="440"/>
      <w:bookmarkEnd w:id="441"/>
      <w:bookmarkEnd w:id="442"/>
      <w:bookmarkEnd w:id="443"/>
      <w:bookmarkEnd w:id="444"/>
      <w:bookmarkEnd w:id="445"/>
    </w:p>
    <w:p w14:paraId="0D557D2D" w14:textId="77777777" w:rsidR="001F11C2" w:rsidRPr="00D36F9D" w:rsidRDefault="00D0609C" w:rsidP="00A9542F">
      <w:pPr>
        <w:pStyle w:val="Heading2"/>
      </w:pPr>
      <w:bookmarkStart w:id="446" w:name="_Toc20388031"/>
      <w:bookmarkStart w:id="447" w:name="_Toc29376111"/>
      <w:bookmarkStart w:id="448" w:name="_Toc37232008"/>
      <w:bookmarkStart w:id="449" w:name="_Toc46502066"/>
      <w:bookmarkStart w:id="450" w:name="_Toc51971414"/>
      <w:bookmarkStart w:id="451" w:name="_Toc52551397"/>
      <w:bookmarkStart w:id="452" w:name="_Toc193404111"/>
      <w:r w:rsidRPr="00D36F9D">
        <w:t>15</w:t>
      </w:r>
      <w:r w:rsidR="001F11C2" w:rsidRPr="00D36F9D">
        <w:t>.3</w:t>
      </w:r>
      <w:r w:rsidR="001F11C2" w:rsidRPr="00D36F9D">
        <w:tab/>
        <w:t>Self-configuration</w:t>
      </w:r>
      <w:bookmarkEnd w:id="446"/>
      <w:bookmarkEnd w:id="447"/>
      <w:bookmarkEnd w:id="448"/>
      <w:bookmarkEnd w:id="449"/>
      <w:bookmarkEnd w:id="450"/>
      <w:bookmarkEnd w:id="451"/>
      <w:bookmarkEnd w:id="452"/>
    </w:p>
    <w:p w14:paraId="23AFD5E1" w14:textId="77777777" w:rsidR="001F11C2" w:rsidRPr="00D36F9D" w:rsidRDefault="00D0609C" w:rsidP="00A9542F">
      <w:pPr>
        <w:pStyle w:val="Heading3"/>
      </w:pPr>
      <w:bookmarkStart w:id="453" w:name="_Toc20388032"/>
      <w:bookmarkStart w:id="454" w:name="_Toc29376112"/>
      <w:bookmarkStart w:id="455" w:name="_Toc37232009"/>
      <w:bookmarkStart w:id="456" w:name="_Toc46502067"/>
      <w:bookmarkStart w:id="457" w:name="_Toc51971415"/>
      <w:bookmarkStart w:id="458" w:name="_Toc52551398"/>
      <w:bookmarkStart w:id="459" w:name="_Toc193404112"/>
      <w:r w:rsidRPr="00D36F9D">
        <w:t>15</w:t>
      </w:r>
      <w:r w:rsidR="001F11C2" w:rsidRPr="00D36F9D">
        <w:t>.3.1</w:t>
      </w:r>
      <w:r w:rsidR="001F11C2" w:rsidRPr="00D36F9D">
        <w:tab/>
        <w:t>Dynamic configuration of the NG-C interface</w:t>
      </w:r>
      <w:bookmarkEnd w:id="453"/>
      <w:bookmarkEnd w:id="454"/>
      <w:bookmarkEnd w:id="455"/>
      <w:bookmarkEnd w:id="456"/>
      <w:bookmarkEnd w:id="457"/>
      <w:bookmarkEnd w:id="458"/>
      <w:bookmarkEnd w:id="459"/>
    </w:p>
    <w:p w14:paraId="2BACEADC" w14:textId="77777777" w:rsidR="001F11C2" w:rsidRPr="00D36F9D" w:rsidRDefault="00D0609C" w:rsidP="00A9542F">
      <w:pPr>
        <w:pStyle w:val="Heading4"/>
      </w:pPr>
      <w:bookmarkStart w:id="460" w:name="_Toc20388033"/>
      <w:bookmarkStart w:id="461" w:name="_Toc29376113"/>
      <w:bookmarkStart w:id="462" w:name="_Toc37232010"/>
      <w:bookmarkStart w:id="463" w:name="_Toc46502068"/>
      <w:bookmarkStart w:id="464" w:name="_Toc51971416"/>
      <w:bookmarkStart w:id="465" w:name="_Toc52551399"/>
      <w:bookmarkStart w:id="466" w:name="_Toc193404113"/>
      <w:r w:rsidRPr="00D36F9D">
        <w:t>15</w:t>
      </w:r>
      <w:r w:rsidR="001F11C2" w:rsidRPr="00D36F9D">
        <w:t>.3.1.1</w:t>
      </w:r>
      <w:r w:rsidR="001F11C2" w:rsidRPr="00D36F9D">
        <w:tab/>
        <w:t>Prerequisites</w:t>
      </w:r>
      <w:bookmarkEnd w:id="460"/>
      <w:bookmarkEnd w:id="461"/>
      <w:bookmarkEnd w:id="462"/>
      <w:bookmarkEnd w:id="463"/>
      <w:bookmarkEnd w:id="464"/>
      <w:bookmarkEnd w:id="465"/>
      <w:bookmarkEnd w:id="466"/>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467" w:name="_Toc20388034"/>
      <w:bookmarkStart w:id="468" w:name="_Toc29376114"/>
      <w:bookmarkStart w:id="469" w:name="_Toc37232011"/>
      <w:bookmarkStart w:id="470" w:name="_Toc46502069"/>
      <w:bookmarkStart w:id="471" w:name="_Toc51971417"/>
      <w:bookmarkStart w:id="472" w:name="_Toc52551400"/>
      <w:bookmarkStart w:id="473" w:name="_Toc193404114"/>
      <w:r w:rsidRPr="00D36F9D">
        <w:t>15</w:t>
      </w:r>
      <w:r w:rsidR="001F11C2" w:rsidRPr="00D36F9D">
        <w:t>.3.1.2</w:t>
      </w:r>
      <w:r w:rsidR="001F11C2" w:rsidRPr="00D36F9D">
        <w:tab/>
        <w:t>SCTP initialization</w:t>
      </w:r>
      <w:bookmarkEnd w:id="467"/>
      <w:bookmarkEnd w:id="468"/>
      <w:bookmarkEnd w:id="469"/>
      <w:bookmarkEnd w:id="470"/>
      <w:bookmarkEnd w:id="471"/>
      <w:bookmarkEnd w:id="472"/>
      <w:bookmarkEnd w:id="473"/>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474" w:name="_Toc20388035"/>
      <w:bookmarkStart w:id="475" w:name="_Toc29376115"/>
      <w:bookmarkStart w:id="476" w:name="_Toc37232012"/>
      <w:bookmarkStart w:id="477" w:name="_Toc46502070"/>
      <w:bookmarkStart w:id="478" w:name="_Toc51971418"/>
      <w:bookmarkStart w:id="479" w:name="_Toc52551401"/>
      <w:bookmarkStart w:id="480" w:name="_Toc193404115"/>
      <w:r w:rsidRPr="00D36F9D">
        <w:t>15</w:t>
      </w:r>
      <w:r w:rsidR="001F11C2" w:rsidRPr="00D36F9D">
        <w:t>.3.1.3</w:t>
      </w:r>
      <w:r w:rsidR="001F11C2" w:rsidRPr="00D36F9D">
        <w:tab/>
        <w:t>Application layer initialization</w:t>
      </w:r>
      <w:bookmarkEnd w:id="474"/>
      <w:bookmarkEnd w:id="475"/>
      <w:bookmarkEnd w:id="476"/>
      <w:bookmarkEnd w:id="477"/>
      <w:bookmarkEnd w:id="478"/>
      <w:bookmarkEnd w:id="479"/>
      <w:bookmarkEnd w:id="480"/>
    </w:p>
    <w:p w14:paraId="18AD2C78" w14:textId="77777777" w:rsidR="00C32D1F" w:rsidRPr="00D36F9D" w:rsidRDefault="00C32D1F" w:rsidP="00C32D1F">
      <w:r w:rsidRPr="00D36F9D">
        <w:t>Once SCTP connectivity has been established, the NG-RAN node and the AMF shall exchange application level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lastRenderedPageBreak/>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481" w:name="_Toc20388036"/>
      <w:bookmarkStart w:id="482" w:name="_Toc29376116"/>
      <w:bookmarkStart w:id="483" w:name="_Toc37232013"/>
      <w:bookmarkStart w:id="484" w:name="_Toc46502071"/>
      <w:bookmarkStart w:id="485" w:name="_Toc51971419"/>
      <w:bookmarkStart w:id="486" w:name="_Toc52551402"/>
      <w:bookmarkStart w:id="487" w:name="_Toc193404116"/>
      <w:r w:rsidRPr="00D36F9D">
        <w:t>15</w:t>
      </w:r>
      <w:r w:rsidR="001F11C2" w:rsidRPr="00D36F9D">
        <w:t>.3.2</w:t>
      </w:r>
      <w:r w:rsidR="001F11C2" w:rsidRPr="00D36F9D">
        <w:tab/>
        <w:t xml:space="preserve">Dynamic Configuration of the </w:t>
      </w:r>
      <w:proofErr w:type="spellStart"/>
      <w:r w:rsidR="001F11C2" w:rsidRPr="00D36F9D">
        <w:t>Xn</w:t>
      </w:r>
      <w:proofErr w:type="spellEnd"/>
      <w:r w:rsidR="001F11C2" w:rsidRPr="00D36F9D">
        <w:t xml:space="preserve"> interface</w:t>
      </w:r>
      <w:bookmarkEnd w:id="481"/>
      <w:bookmarkEnd w:id="482"/>
      <w:bookmarkEnd w:id="483"/>
      <w:bookmarkEnd w:id="484"/>
      <w:bookmarkEnd w:id="485"/>
      <w:bookmarkEnd w:id="486"/>
      <w:bookmarkEnd w:id="487"/>
    </w:p>
    <w:p w14:paraId="38E6977F" w14:textId="77777777" w:rsidR="001F11C2" w:rsidRPr="00D36F9D" w:rsidRDefault="00D0609C" w:rsidP="00A9542F">
      <w:pPr>
        <w:pStyle w:val="Heading4"/>
      </w:pPr>
      <w:bookmarkStart w:id="488" w:name="_Toc20388037"/>
      <w:bookmarkStart w:id="489" w:name="_Toc29376117"/>
      <w:bookmarkStart w:id="490" w:name="_Toc37232014"/>
      <w:bookmarkStart w:id="491" w:name="_Toc46502072"/>
      <w:bookmarkStart w:id="492" w:name="_Toc51971420"/>
      <w:bookmarkStart w:id="493" w:name="_Toc52551403"/>
      <w:bookmarkStart w:id="494" w:name="_Toc193404117"/>
      <w:r w:rsidRPr="00D36F9D">
        <w:t>15</w:t>
      </w:r>
      <w:r w:rsidR="001F11C2" w:rsidRPr="00D36F9D">
        <w:t>.3.2.1</w:t>
      </w:r>
      <w:r w:rsidR="001F11C2" w:rsidRPr="00D36F9D">
        <w:tab/>
        <w:t>Prerequisites</w:t>
      </w:r>
      <w:bookmarkEnd w:id="488"/>
      <w:bookmarkEnd w:id="489"/>
      <w:bookmarkEnd w:id="490"/>
      <w:bookmarkEnd w:id="491"/>
      <w:bookmarkEnd w:id="492"/>
      <w:bookmarkEnd w:id="493"/>
      <w:bookmarkEnd w:id="494"/>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495" w:name="_Toc20388038"/>
      <w:bookmarkStart w:id="496" w:name="_Toc29376118"/>
      <w:bookmarkStart w:id="497" w:name="_Toc37232015"/>
      <w:bookmarkStart w:id="498" w:name="_Toc46502073"/>
      <w:bookmarkStart w:id="499" w:name="_Toc51971421"/>
      <w:bookmarkStart w:id="500" w:name="_Toc52551404"/>
      <w:bookmarkStart w:id="501" w:name="_Toc193404118"/>
      <w:r w:rsidRPr="00D36F9D">
        <w:t>15</w:t>
      </w:r>
      <w:r w:rsidR="001F11C2" w:rsidRPr="00D36F9D">
        <w:t>.3.2.2</w:t>
      </w:r>
      <w:r w:rsidR="001F11C2" w:rsidRPr="00D36F9D">
        <w:tab/>
        <w:t>SCTP initialization</w:t>
      </w:r>
      <w:bookmarkEnd w:id="495"/>
      <w:bookmarkEnd w:id="496"/>
      <w:bookmarkEnd w:id="497"/>
      <w:bookmarkEnd w:id="498"/>
      <w:bookmarkEnd w:id="499"/>
      <w:bookmarkEnd w:id="500"/>
      <w:bookmarkEnd w:id="501"/>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502" w:name="_Toc20388039"/>
      <w:bookmarkStart w:id="503" w:name="_Toc29376119"/>
      <w:bookmarkStart w:id="504" w:name="_Toc37232016"/>
      <w:bookmarkStart w:id="505" w:name="_Toc46502074"/>
      <w:bookmarkStart w:id="506" w:name="_Toc51971422"/>
      <w:bookmarkStart w:id="507" w:name="_Toc52551405"/>
      <w:bookmarkStart w:id="508" w:name="_Toc193404119"/>
      <w:r w:rsidRPr="00D36F9D">
        <w:t>15</w:t>
      </w:r>
      <w:r w:rsidR="001F11C2" w:rsidRPr="00D36F9D">
        <w:t>.3.2.3</w:t>
      </w:r>
      <w:r w:rsidR="001F11C2" w:rsidRPr="00D36F9D">
        <w:tab/>
        <w:t>Application layer initialization</w:t>
      </w:r>
      <w:bookmarkEnd w:id="502"/>
      <w:bookmarkEnd w:id="503"/>
      <w:bookmarkEnd w:id="504"/>
      <w:bookmarkEnd w:id="505"/>
      <w:bookmarkEnd w:id="506"/>
      <w:bookmarkEnd w:id="507"/>
      <w:bookmarkEnd w:id="508"/>
    </w:p>
    <w:p w14:paraId="54FC6E1A" w14:textId="77777777" w:rsidR="00C867FE" w:rsidRPr="00D36F9D" w:rsidRDefault="00C32D1F" w:rsidP="00C867FE">
      <w:r w:rsidRPr="00D36F9D">
        <w:t xml:space="preserve">Once SCTP connectivity has been established, the NG-RAN node and its candidate peer NG-RAN node are in a position to exchange application level configuration data over </w:t>
      </w:r>
      <w:proofErr w:type="spellStart"/>
      <w:r w:rsidRPr="00D36F9D">
        <w:t>XnAP</w:t>
      </w:r>
      <w:proofErr w:type="spellEnd"/>
      <w:r w:rsidRPr="00D36F9D">
        <w:t xml:space="preserve"> needed for the two nodes to interwork correctly on the </w:t>
      </w:r>
      <w:proofErr w:type="spellStart"/>
      <w:r w:rsidRPr="00D36F9D">
        <w:t>Xn</w:t>
      </w:r>
      <w:proofErr w:type="spellEnd"/>
      <w:r w:rsidRPr="00D36F9D">
        <w:t xml:space="preserve">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 xml:space="preserve">When the application layer initialization is successfully concluded, the dynamic configuration procedure is completed and the </w:t>
      </w:r>
      <w:proofErr w:type="spellStart"/>
      <w:r w:rsidRPr="00D36F9D">
        <w:t>Xn</w:t>
      </w:r>
      <w:proofErr w:type="spellEnd"/>
      <w:r w:rsidRPr="00D36F9D">
        <w:t xml:space="preserve"> interface is operational</w:t>
      </w:r>
      <w:r w:rsidR="00CE75B8" w:rsidRPr="00D36F9D">
        <w:t>;</w:t>
      </w:r>
    </w:p>
    <w:p w14:paraId="0D8E9ABF" w14:textId="77777777" w:rsidR="00C32D1F" w:rsidRPr="00D36F9D" w:rsidRDefault="00C867FE" w:rsidP="00C867FE">
      <w:pPr>
        <w:pStyle w:val="B1"/>
      </w:pPr>
      <w:r w:rsidRPr="00D36F9D">
        <w:t>-</w:t>
      </w:r>
      <w:r w:rsidRPr="00D36F9D">
        <w:tab/>
        <w:t xml:space="preserve">The NG-RAN node shall keep neighbouring NG-RAN nodes updated with the complete list of served cells, or, if requested by the peer NG-RAN node, by a limited list of served cells, while the </w:t>
      </w:r>
      <w:proofErr w:type="spellStart"/>
      <w:r w:rsidRPr="00D36F9D">
        <w:t>Xn</w:t>
      </w:r>
      <w:proofErr w:type="spellEnd"/>
      <w:r w:rsidRPr="00D36F9D">
        <w:t xml:space="preserve"> interface is operational.</w:t>
      </w:r>
    </w:p>
    <w:p w14:paraId="32D359B2" w14:textId="77777777" w:rsidR="001F11C2" w:rsidRPr="00D36F9D" w:rsidRDefault="00D0609C" w:rsidP="00A9542F">
      <w:pPr>
        <w:pStyle w:val="Heading3"/>
      </w:pPr>
      <w:bookmarkStart w:id="509" w:name="_Toc20388040"/>
      <w:bookmarkStart w:id="510" w:name="_Toc29376120"/>
      <w:bookmarkStart w:id="511" w:name="_Toc37232017"/>
      <w:bookmarkStart w:id="512" w:name="_Toc46502075"/>
      <w:bookmarkStart w:id="513" w:name="_Toc51971423"/>
      <w:bookmarkStart w:id="514" w:name="_Toc52551406"/>
      <w:bookmarkStart w:id="515" w:name="_Toc193404120"/>
      <w:r w:rsidRPr="00D36F9D">
        <w:t>15</w:t>
      </w:r>
      <w:r w:rsidR="001F11C2" w:rsidRPr="00D36F9D">
        <w:t>.3.3</w:t>
      </w:r>
      <w:r w:rsidR="001F11C2" w:rsidRPr="00D36F9D">
        <w:tab/>
      </w:r>
      <w:r w:rsidR="00C32D1F" w:rsidRPr="00D36F9D">
        <w:t>Automatic Neighbour Cell Relation Function</w:t>
      </w:r>
      <w:bookmarkEnd w:id="509"/>
      <w:bookmarkEnd w:id="510"/>
      <w:bookmarkEnd w:id="511"/>
      <w:bookmarkEnd w:id="512"/>
      <w:bookmarkEnd w:id="513"/>
      <w:bookmarkEnd w:id="514"/>
      <w:bookmarkEnd w:id="515"/>
    </w:p>
    <w:p w14:paraId="7124C000" w14:textId="77777777" w:rsidR="001F11C2" w:rsidRPr="00D36F9D" w:rsidRDefault="00D0609C" w:rsidP="00A9542F">
      <w:pPr>
        <w:pStyle w:val="Heading4"/>
      </w:pPr>
      <w:bookmarkStart w:id="516" w:name="_Toc20388041"/>
      <w:bookmarkStart w:id="517" w:name="_Toc29376121"/>
      <w:bookmarkStart w:id="518" w:name="_Toc37232018"/>
      <w:bookmarkStart w:id="519" w:name="_Toc46502076"/>
      <w:bookmarkStart w:id="520" w:name="_Toc51971424"/>
      <w:bookmarkStart w:id="521" w:name="_Toc52551407"/>
      <w:bookmarkStart w:id="522" w:name="_Toc193404121"/>
      <w:r w:rsidRPr="00D36F9D">
        <w:t>15</w:t>
      </w:r>
      <w:r w:rsidR="001F11C2" w:rsidRPr="00D36F9D">
        <w:t>.3.3.1</w:t>
      </w:r>
      <w:r w:rsidR="001F11C2" w:rsidRPr="00D36F9D">
        <w:tab/>
        <w:t>General</w:t>
      </w:r>
      <w:bookmarkEnd w:id="516"/>
      <w:bookmarkEnd w:id="517"/>
      <w:bookmarkEnd w:id="518"/>
      <w:bookmarkEnd w:id="519"/>
      <w:bookmarkEnd w:id="520"/>
      <w:bookmarkEnd w:id="521"/>
      <w:bookmarkEnd w:id="522"/>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52" type="#_x0000_t75" style="width:453.3pt;height:282.8pt" o:ole="">
            <v:imagedata r:id="rId66" o:title=""/>
          </v:shape>
          <o:OLEObject Type="Embed" ProgID="Visio.Drawing.15" ShapeID="_x0000_i1052" DrawAspect="Content" ObjectID="_1811148001" r:id="rId67"/>
        </w:object>
      </w:r>
    </w:p>
    <w:p w14:paraId="14513294" w14:textId="77777777" w:rsidR="00C4439A" w:rsidRPr="00D36F9D" w:rsidRDefault="00C4439A" w:rsidP="00C4439A">
      <w:pPr>
        <w:pStyle w:val="TF"/>
      </w:pPr>
      <w:r w:rsidRPr="00D36F9D">
        <w:t xml:space="preserve">Figure 15.3.3.1-1: Interaction between </w:t>
      </w:r>
      <w:proofErr w:type="spellStart"/>
      <w:r w:rsidRPr="00D36F9D">
        <w:t>gNB</w:t>
      </w:r>
      <w:proofErr w:type="spellEnd"/>
      <w:r w:rsidRPr="00D36F9D">
        <w:t xml:space="preserve"> and O</w:t>
      </w:r>
      <w:r w:rsidR="00B3162D" w:rsidRPr="00D36F9D">
        <w:t>A</w:t>
      </w:r>
      <w:r w:rsidRPr="00D36F9D">
        <w:t>M due to ANR</w:t>
      </w:r>
    </w:p>
    <w:p w14:paraId="0A0E137D" w14:textId="77777777" w:rsidR="00C4439A" w:rsidRPr="00D36F9D" w:rsidRDefault="00C4439A" w:rsidP="00C4439A">
      <w:r w:rsidRPr="00D36F9D">
        <w:t xml:space="preserve">The ANR function resides in the </w:t>
      </w:r>
      <w:proofErr w:type="spellStart"/>
      <w:r w:rsidRPr="00D36F9D">
        <w:t>gNB</w:t>
      </w:r>
      <w:proofErr w:type="spellEnd"/>
      <w:r w:rsidRPr="00D36F9D">
        <w:t xml:space="preserve">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 xml:space="preserve">An existing NCR from a source cell to a target cell means that </w:t>
      </w:r>
      <w:proofErr w:type="spellStart"/>
      <w:r w:rsidRPr="00D36F9D">
        <w:t>gNB</w:t>
      </w:r>
      <w:proofErr w:type="spellEnd"/>
      <w:r w:rsidRPr="00D36F9D">
        <w:t xml:space="preserve"> controlling the source cell:</w:t>
      </w:r>
    </w:p>
    <w:p w14:paraId="14ABA688" w14:textId="77777777" w:rsidR="00C4439A" w:rsidRPr="00D36F9D" w:rsidRDefault="00C4439A" w:rsidP="00C4439A">
      <w:pPr>
        <w:pStyle w:val="B1"/>
      </w:pPr>
      <w:r w:rsidRPr="00D36F9D">
        <w:t>a)</w:t>
      </w:r>
      <w:r w:rsidRPr="00D36F9D">
        <w:tab/>
        <w:t>Knows the global and physical IDs (e.g.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 xml:space="preserve">NCRs are cell-to-cell relations, while an </w:t>
      </w:r>
      <w:proofErr w:type="spellStart"/>
      <w:r w:rsidRPr="00D36F9D">
        <w:t>Xn</w:t>
      </w:r>
      <w:proofErr w:type="spellEnd"/>
      <w:r w:rsidRPr="00D36F9D">
        <w:t xml:space="preserve"> link is set up between two </w:t>
      </w:r>
      <w:proofErr w:type="spellStart"/>
      <w:r w:rsidRPr="00D36F9D">
        <w:t>gNBs</w:t>
      </w:r>
      <w:proofErr w:type="spellEnd"/>
      <w:r w:rsidRPr="00D36F9D">
        <w:t xml:space="preserve">. Neighbour Cell Relations are unidirectional, while an </w:t>
      </w:r>
      <w:proofErr w:type="spellStart"/>
      <w:r w:rsidRPr="00D36F9D">
        <w:t>Xn</w:t>
      </w:r>
      <w:proofErr w:type="spellEnd"/>
      <w:r w:rsidRPr="00D36F9D">
        <w:t xml:space="preserve"> link is bidirectional.</w:t>
      </w:r>
    </w:p>
    <w:p w14:paraId="3275124B" w14:textId="77777777" w:rsidR="00C4439A" w:rsidRPr="00D36F9D" w:rsidRDefault="00C4439A" w:rsidP="00C4439A">
      <w:pPr>
        <w:pStyle w:val="NO"/>
      </w:pPr>
      <w:r w:rsidRPr="00D36F9D">
        <w:t>NOTE:</w:t>
      </w:r>
      <w:r w:rsidRPr="00D36F9D">
        <w:tab/>
        <w:t xml:space="preserve">The neighbour information exchange, which occurs during the </w:t>
      </w:r>
      <w:proofErr w:type="spellStart"/>
      <w:r w:rsidRPr="00D36F9D">
        <w:t>Xn</w:t>
      </w:r>
      <w:proofErr w:type="spellEnd"/>
      <w:r w:rsidRPr="00D36F9D">
        <w:t xml:space="preserve"> Setup procedure or in the </w:t>
      </w:r>
      <w:proofErr w:type="spellStart"/>
      <w:r w:rsidRPr="00D36F9D">
        <w:t>gNB</w:t>
      </w:r>
      <w:proofErr w:type="spellEnd"/>
      <w:r w:rsidRPr="00D36F9D">
        <w:t xml:space="preserve">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523" w:name="_Toc20388042"/>
      <w:bookmarkStart w:id="524" w:name="_Toc29376122"/>
      <w:bookmarkStart w:id="525" w:name="_Toc37232019"/>
      <w:bookmarkStart w:id="526" w:name="_Toc46502077"/>
      <w:bookmarkStart w:id="527" w:name="_Toc51971425"/>
      <w:bookmarkStart w:id="528" w:name="_Toc52551408"/>
      <w:bookmarkStart w:id="529" w:name="_Toc193404122"/>
      <w:r w:rsidRPr="00D36F9D">
        <w:t>15</w:t>
      </w:r>
      <w:r w:rsidR="001F11C2" w:rsidRPr="00D36F9D">
        <w:t>.3.3.2</w:t>
      </w:r>
      <w:r w:rsidR="001F11C2" w:rsidRPr="00D36F9D">
        <w:tab/>
      </w:r>
      <w:r w:rsidR="00C32D1F" w:rsidRPr="00D36F9D">
        <w:t>Intra-system Automatic Neighbour Cell Relation Function</w:t>
      </w:r>
      <w:bookmarkEnd w:id="523"/>
      <w:bookmarkEnd w:id="524"/>
      <w:bookmarkEnd w:id="525"/>
      <w:bookmarkEnd w:id="526"/>
      <w:bookmarkEnd w:id="527"/>
      <w:bookmarkEnd w:id="528"/>
      <w:bookmarkEnd w:id="529"/>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53" type="#_x0000_t75" style="width:325.45pt;height:141.7pt" o:ole="">
            <v:imagedata r:id="rId68" o:title=""/>
          </v:shape>
          <o:OLEObject Type="Embed" ProgID="Mscgen.Chart" ShapeID="_x0000_i1053" DrawAspect="Content" ObjectID="_1811148002" r:id="rId69"/>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w:t>
      </w:r>
      <w:proofErr w:type="spellStart"/>
      <w:r w:rsidR="002E6F01" w:rsidRPr="00D36F9D">
        <w:t>gNB</w:t>
      </w:r>
      <w:proofErr w:type="spellEnd"/>
      <w:r w:rsidR="002E6F01" w:rsidRPr="00D36F9D">
        <w:t xml:space="preserve">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w:t>
      </w:r>
      <w:proofErr w:type="spellStart"/>
      <w:r w:rsidR="002E6F01" w:rsidRPr="00D36F9D">
        <w:t>gNB</w:t>
      </w:r>
      <w:proofErr w:type="spellEnd"/>
      <w:r w:rsidR="002E6F01" w:rsidRPr="00D36F9D">
        <w:t xml:space="preserve">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w:t>
      </w:r>
      <w:proofErr w:type="spellStart"/>
      <w:r w:rsidRPr="00D36F9D">
        <w:t>Xn</w:t>
      </w:r>
      <w:proofErr w:type="spellEnd"/>
      <w:r w:rsidRPr="00D36F9D">
        <w:t xml:space="preserve"> interface towards this </w:t>
      </w:r>
      <w:r w:rsidR="00A702E3" w:rsidRPr="00D36F9D">
        <w:t>NG-RAN node</w:t>
      </w:r>
      <w:r w:rsidRPr="00D36F9D">
        <w:t>.</w:t>
      </w:r>
    </w:p>
    <w:p w14:paraId="43E20BB7" w14:textId="77777777" w:rsidR="001F11C2" w:rsidRPr="00D36F9D" w:rsidRDefault="00D0609C" w:rsidP="00A9542F">
      <w:pPr>
        <w:pStyle w:val="Heading4"/>
      </w:pPr>
      <w:bookmarkStart w:id="530" w:name="_Toc20388043"/>
      <w:bookmarkStart w:id="531" w:name="_Toc29376123"/>
      <w:bookmarkStart w:id="532" w:name="_Toc37232020"/>
      <w:bookmarkStart w:id="533" w:name="_Toc46502078"/>
      <w:bookmarkStart w:id="534" w:name="_Toc51971426"/>
      <w:bookmarkStart w:id="535" w:name="_Toc52551409"/>
      <w:bookmarkStart w:id="536" w:name="_Toc193404123"/>
      <w:r w:rsidRPr="00D36F9D">
        <w:t>15</w:t>
      </w:r>
      <w:r w:rsidR="001F11C2" w:rsidRPr="00D36F9D">
        <w:t>.3.3.3</w:t>
      </w:r>
      <w:r w:rsidR="001F11C2" w:rsidRPr="00D36F9D">
        <w:tab/>
      </w:r>
      <w:r w:rsidR="000F63E5" w:rsidRPr="00D36F9D">
        <w:t>Void</w:t>
      </w:r>
      <w:bookmarkEnd w:id="530"/>
      <w:bookmarkEnd w:id="531"/>
      <w:bookmarkEnd w:id="532"/>
      <w:bookmarkEnd w:id="533"/>
      <w:bookmarkEnd w:id="534"/>
      <w:bookmarkEnd w:id="535"/>
      <w:bookmarkEnd w:id="536"/>
    </w:p>
    <w:p w14:paraId="51E84E3C" w14:textId="77777777" w:rsidR="001F11C2" w:rsidRPr="00D36F9D" w:rsidRDefault="00D0609C" w:rsidP="00A9542F">
      <w:pPr>
        <w:pStyle w:val="Heading4"/>
      </w:pPr>
      <w:bookmarkStart w:id="537" w:name="_Toc20388044"/>
      <w:bookmarkStart w:id="538" w:name="_Toc29376124"/>
      <w:bookmarkStart w:id="539" w:name="_Toc37232021"/>
      <w:bookmarkStart w:id="540" w:name="_Toc46502079"/>
      <w:bookmarkStart w:id="541" w:name="_Toc51971427"/>
      <w:bookmarkStart w:id="542" w:name="_Toc52551410"/>
      <w:bookmarkStart w:id="543" w:name="_Toc193404124"/>
      <w:r w:rsidRPr="00D36F9D">
        <w:t>15</w:t>
      </w:r>
      <w:r w:rsidR="001F11C2" w:rsidRPr="00D36F9D">
        <w:t>.3.3.4</w:t>
      </w:r>
      <w:r w:rsidR="001F11C2" w:rsidRPr="00D36F9D">
        <w:tab/>
      </w:r>
      <w:r w:rsidR="000F63E5" w:rsidRPr="00D36F9D">
        <w:t>Void</w:t>
      </w:r>
      <w:bookmarkEnd w:id="537"/>
      <w:bookmarkEnd w:id="538"/>
      <w:bookmarkEnd w:id="539"/>
      <w:bookmarkEnd w:id="540"/>
      <w:bookmarkEnd w:id="541"/>
      <w:bookmarkEnd w:id="542"/>
      <w:bookmarkEnd w:id="543"/>
    </w:p>
    <w:p w14:paraId="580E3D12" w14:textId="77777777" w:rsidR="001F11C2" w:rsidRPr="00D36F9D" w:rsidRDefault="00D0609C" w:rsidP="00A9542F">
      <w:pPr>
        <w:pStyle w:val="Heading4"/>
      </w:pPr>
      <w:bookmarkStart w:id="544" w:name="_Toc20388045"/>
      <w:bookmarkStart w:id="545" w:name="_Toc29376125"/>
      <w:bookmarkStart w:id="546" w:name="_Toc37232022"/>
      <w:bookmarkStart w:id="547" w:name="_Toc46502080"/>
      <w:bookmarkStart w:id="548" w:name="_Toc51971428"/>
      <w:bookmarkStart w:id="549" w:name="_Toc52551411"/>
      <w:bookmarkStart w:id="550" w:name="_Toc193404125"/>
      <w:r w:rsidRPr="00D36F9D">
        <w:t>15</w:t>
      </w:r>
      <w:r w:rsidR="001F11C2" w:rsidRPr="00D36F9D">
        <w:t>.3.3.5</w:t>
      </w:r>
      <w:r w:rsidR="001F11C2" w:rsidRPr="00D36F9D">
        <w:tab/>
      </w:r>
      <w:r w:rsidR="00C32D1F" w:rsidRPr="00D36F9D">
        <w:t>Inter-system Automatic Neighbour Cell Relation Function</w:t>
      </w:r>
      <w:bookmarkEnd w:id="544"/>
      <w:bookmarkEnd w:id="545"/>
      <w:bookmarkEnd w:id="546"/>
      <w:bookmarkEnd w:id="547"/>
      <w:bookmarkEnd w:id="548"/>
      <w:bookmarkEnd w:id="549"/>
      <w:bookmarkEnd w:id="550"/>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54" type="#_x0000_t75" style="width:327.15pt;height:172.2pt" o:ole="">
            <v:imagedata r:id="rId70" o:title=""/>
          </v:shape>
          <o:OLEObject Type="Embed" ProgID="Mscgen.Chart" ShapeID="_x0000_i1054" DrawAspect="Content" ObjectID="_1811148003" r:id="rId71"/>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551" w:name="_Toc20388046"/>
      <w:bookmarkStart w:id="552" w:name="_Toc29376126"/>
      <w:bookmarkStart w:id="553" w:name="_Toc37232023"/>
      <w:bookmarkStart w:id="554" w:name="_Toc46502081"/>
      <w:bookmarkStart w:id="555" w:name="_Toc51971429"/>
      <w:bookmarkStart w:id="556" w:name="_Toc52551412"/>
      <w:bookmarkStart w:id="557" w:name="_Toc193404126"/>
      <w:r w:rsidRPr="00D36F9D">
        <w:t>15</w:t>
      </w:r>
      <w:r w:rsidR="001F11C2" w:rsidRPr="00D36F9D">
        <w:t>.3.</w:t>
      </w:r>
      <w:r w:rsidR="00224A3D" w:rsidRPr="00D36F9D">
        <w:t>4</w:t>
      </w:r>
      <w:r w:rsidR="001F11C2" w:rsidRPr="00D36F9D">
        <w:tab/>
      </w:r>
      <w:proofErr w:type="spellStart"/>
      <w:r w:rsidR="001F11C2" w:rsidRPr="00D36F9D">
        <w:t>Xn</w:t>
      </w:r>
      <w:proofErr w:type="spellEnd"/>
      <w:r w:rsidR="001F11C2" w:rsidRPr="00D36F9D">
        <w:t>-C TNL address discovery</w:t>
      </w:r>
      <w:bookmarkEnd w:id="551"/>
      <w:bookmarkEnd w:id="552"/>
      <w:bookmarkEnd w:id="553"/>
      <w:bookmarkEnd w:id="554"/>
      <w:bookmarkEnd w:id="555"/>
      <w:bookmarkEnd w:id="556"/>
      <w:bookmarkEnd w:id="557"/>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 xml:space="preserve">(e.g.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lastRenderedPageBreak/>
        <w:t>T</w:t>
      </w:r>
      <w:r w:rsidR="00C867FE" w:rsidRPr="00D36F9D">
        <w:t xml:space="preserve">he NG-RAN node </w:t>
      </w:r>
      <w:r w:rsidRPr="00D36F9D">
        <w:t>may</w:t>
      </w:r>
      <w:r w:rsidR="00C867FE" w:rsidRPr="00D36F9D">
        <w:t xml:space="preserve"> determine the </w:t>
      </w:r>
      <w:proofErr w:type="spellStart"/>
      <w:r w:rsidR="00C867FE" w:rsidRPr="00D36F9D">
        <w:t>gNB</w:t>
      </w:r>
      <w:proofErr w:type="spellEnd"/>
      <w:r w:rsidR="00C867FE" w:rsidRPr="00D36F9D">
        <w:t xml:space="preserve"> ID length of the candidate </w:t>
      </w:r>
      <w:proofErr w:type="spellStart"/>
      <w:r w:rsidR="00C867FE" w:rsidRPr="00D36F9D">
        <w:t>gNB</w:t>
      </w:r>
      <w:proofErr w:type="spellEnd"/>
      <w:r w:rsidR="00C867FE" w:rsidRPr="00D36F9D">
        <w:t xml:space="preserve"> based on</w:t>
      </w:r>
      <w:r w:rsidRPr="00D36F9D">
        <w:t>,</w:t>
      </w:r>
      <w:r w:rsidR="00C867FE" w:rsidRPr="00D36F9D">
        <w:t xml:space="preserve"> </w:t>
      </w:r>
      <w:r w:rsidRPr="00D36F9D">
        <w:t>e.g.</w:t>
      </w:r>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w:t>
      </w:r>
      <w:proofErr w:type="spellStart"/>
      <w:r w:rsidRPr="00D36F9D">
        <w:t>gNB</w:t>
      </w:r>
      <w:proofErr w:type="spellEnd"/>
      <w:r w:rsidRPr="00D36F9D">
        <w:t xml:space="preserve"> ID by matching the NR cell identifier with a </w:t>
      </w:r>
      <w:proofErr w:type="spellStart"/>
      <w:r w:rsidRPr="00D36F9D">
        <w:t>gNB</w:t>
      </w:r>
      <w:proofErr w:type="spellEnd"/>
      <w:r w:rsidRPr="00D36F9D">
        <w:t xml:space="preserve"> ID of a </w:t>
      </w:r>
      <w:proofErr w:type="spellStart"/>
      <w:r w:rsidRPr="00D36F9D">
        <w:t>gNB</w:t>
      </w:r>
      <w:proofErr w:type="spellEnd"/>
      <w:r w:rsidRPr="00D36F9D">
        <w:t xml:space="preserve"> it connects to.</w:t>
      </w:r>
    </w:p>
    <w:p w14:paraId="118E1FAA" w14:textId="77777777" w:rsidR="006C6AD9" w:rsidRPr="00D36F9D" w:rsidRDefault="006C6AD9" w:rsidP="006C6AD9">
      <w:pPr>
        <w:pStyle w:val="Heading2"/>
      </w:pPr>
      <w:bookmarkStart w:id="558" w:name="_Toc20388047"/>
      <w:bookmarkStart w:id="559" w:name="_Toc29376127"/>
      <w:bookmarkStart w:id="560" w:name="_Toc37232024"/>
      <w:bookmarkStart w:id="561" w:name="_Toc46502082"/>
      <w:bookmarkStart w:id="562" w:name="_Toc51971430"/>
      <w:bookmarkStart w:id="563" w:name="_Toc52551413"/>
      <w:bookmarkStart w:id="564" w:name="_Toc193404127"/>
      <w:r w:rsidRPr="00D36F9D">
        <w:t>15.4</w:t>
      </w:r>
      <w:r w:rsidRPr="00D36F9D">
        <w:tab/>
        <w:t>Support for Energy Saving</w:t>
      </w:r>
      <w:bookmarkEnd w:id="558"/>
      <w:bookmarkEnd w:id="559"/>
      <w:bookmarkEnd w:id="560"/>
      <w:bookmarkEnd w:id="561"/>
      <w:bookmarkEnd w:id="562"/>
      <w:bookmarkEnd w:id="563"/>
      <w:bookmarkEnd w:id="564"/>
    </w:p>
    <w:p w14:paraId="146186F1" w14:textId="77777777" w:rsidR="006C6AD9" w:rsidRPr="00D36F9D" w:rsidRDefault="006C6AD9" w:rsidP="006C6AD9">
      <w:pPr>
        <w:pStyle w:val="Heading3"/>
      </w:pPr>
      <w:bookmarkStart w:id="565" w:name="_Toc20388048"/>
      <w:bookmarkStart w:id="566" w:name="_Toc29376128"/>
      <w:bookmarkStart w:id="567" w:name="_Toc37232025"/>
      <w:bookmarkStart w:id="568" w:name="_Toc46502083"/>
      <w:bookmarkStart w:id="569" w:name="_Toc51971431"/>
      <w:bookmarkStart w:id="570" w:name="_Toc52551414"/>
      <w:bookmarkStart w:id="571" w:name="_Toc193404128"/>
      <w:r w:rsidRPr="00D36F9D">
        <w:t>15.4.1</w:t>
      </w:r>
      <w:r w:rsidRPr="00D36F9D">
        <w:tab/>
        <w:t>General</w:t>
      </w:r>
      <w:bookmarkEnd w:id="565"/>
      <w:bookmarkEnd w:id="566"/>
      <w:bookmarkEnd w:id="567"/>
      <w:bookmarkEnd w:id="568"/>
      <w:bookmarkEnd w:id="569"/>
      <w:bookmarkEnd w:id="570"/>
      <w:bookmarkEnd w:id="571"/>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572" w:name="_Toc20388049"/>
      <w:bookmarkStart w:id="573" w:name="_Toc29376129"/>
      <w:bookmarkStart w:id="574" w:name="_Toc37232026"/>
      <w:bookmarkStart w:id="575" w:name="_Toc46502084"/>
      <w:bookmarkStart w:id="576" w:name="_Toc51971432"/>
      <w:bookmarkStart w:id="577" w:name="_Toc52551415"/>
      <w:bookmarkStart w:id="578" w:name="_Toc193404129"/>
      <w:r w:rsidRPr="00D36F9D">
        <w:t>15.4.2</w:t>
      </w:r>
      <w:r w:rsidRPr="00D36F9D">
        <w:tab/>
        <w:t>Solution description</w:t>
      </w:r>
      <w:bookmarkEnd w:id="572"/>
      <w:bookmarkEnd w:id="573"/>
      <w:bookmarkEnd w:id="574"/>
      <w:bookmarkEnd w:id="575"/>
      <w:bookmarkEnd w:id="576"/>
      <w:bookmarkEnd w:id="577"/>
      <w:bookmarkEnd w:id="578"/>
    </w:p>
    <w:p w14:paraId="00ADD46E" w14:textId="77777777" w:rsidR="00C60F8B" w:rsidRPr="00D36F9D" w:rsidRDefault="00C60F8B" w:rsidP="00C60F8B">
      <w:pPr>
        <w:pStyle w:val="Heading4"/>
      </w:pPr>
      <w:bookmarkStart w:id="579" w:name="_Toc193404130"/>
      <w:r w:rsidRPr="00D36F9D">
        <w:t>15.4.2.1</w:t>
      </w:r>
      <w:r w:rsidRPr="00D36F9D">
        <w:tab/>
        <w:t>Intra-system energy saving</w:t>
      </w:r>
      <w:bookmarkEnd w:id="579"/>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36F9D" w:rsidRDefault="006C6AD9" w:rsidP="006C6AD9">
      <w:r w:rsidRPr="00D36F9D">
        <w:t xml:space="preserve">All neighbour NG-RAN nodes are informed by the NG-RAN node owning the concerned cell about the switch-off actions over the </w:t>
      </w:r>
      <w:proofErr w:type="spellStart"/>
      <w:r w:rsidRPr="00D36F9D">
        <w:t>Xn</w:t>
      </w:r>
      <w:proofErr w:type="spellEnd"/>
      <w:r w:rsidRPr="00D36F9D">
        <w:t xml:space="preserve"> interface, by means of the NG-RAN node Configuration Update procedure.</w:t>
      </w:r>
    </w:p>
    <w:p w14:paraId="291E9208" w14:textId="77777777" w:rsidR="006C6AD9" w:rsidRPr="00D36F9D" w:rsidRDefault="006C6AD9" w:rsidP="006C6AD9">
      <w:r w:rsidRPr="00D36F9D">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36F9D">
        <w:t>Xn</w:t>
      </w:r>
      <w:proofErr w:type="spellEnd"/>
      <w:r w:rsidRPr="00D36F9D">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36F9D">
        <w:t>Xn</w:t>
      </w:r>
      <w:proofErr w:type="spellEnd"/>
      <w:r w:rsidRPr="00D36F9D">
        <w:t xml:space="preserve">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36F9D">
        <w:t>gNB</w:t>
      </w:r>
      <w:r w:rsidR="00E96F07" w:rsidRPr="00D36F9D">
        <w:t>'</w:t>
      </w:r>
      <w:r w:rsidRPr="00D36F9D">
        <w:t>s</w:t>
      </w:r>
      <w:proofErr w:type="spellEnd"/>
      <w:r w:rsidRPr="00D36F9D">
        <w:t xml:space="preserve"> implementation to select the UEs in RRC_INACTIVE for which paging in limited set of beams applies. If the paging over the limited set of beams fails, the </w:t>
      </w:r>
      <w:proofErr w:type="spellStart"/>
      <w:r w:rsidRPr="00D36F9D">
        <w:t>gNB</w:t>
      </w:r>
      <w:proofErr w:type="spellEnd"/>
      <w:r w:rsidRPr="00D36F9D">
        <w:t xml:space="preserve">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580" w:name="_Toc193404131"/>
      <w:bookmarkStart w:id="581" w:name="_Toc20388050"/>
      <w:bookmarkStart w:id="582" w:name="_Toc29376130"/>
      <w:bookmarkStart w:id="583" w:name="_Toc37232027"/>
      <w:bookmarkStart w:id="584" w:name="_Toc46502085"/>
      <w:bookmarkStart w:id="585" w:name="_Toc51971433"/>
      <w:bookmarkStart w:id="586" w:name="_Toc52551416"/>
      <w:r w:rsidRPr="00D36F9D">
        <w:t>15.4.2.2</w:t>
      </w:r>
      <w:r w:rsidRPr="00D36F9D">
        <w:tab/>
        <w:t>Inter-system energy saving</w:t>
      </w:r>
      <w:bookmarkEnd w:id="580"/>
    </w:p>
    <w:p w14:paraId="255AC9DF" w14:textId="7EF54C7B" w:rsidR="00C60F8B" w:rsidRPr="00D36F9D" w:rsidRDefault="00C60F8B" w:rsidP="00C60F8B">
      <w:pPr>
        <w:jc w:val="both"/>
      </w:pPr>
      <w:bookmarkStart w:id="587" w:name="_Hlk46846606"/>
      <w:r w:rsidRPr="00D36F9D">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36F9D">
        <w:t>eNB</w:t>
      </w:r>
      <w:proofErr w:type="spellEnd"/>
      <w:r w:rsidRPr="00D36F9D">
        <w:t xml:space="preserve"> over NG interface and S1 interface. The NG-RAN node could also indicate the switch-on action to the </w:t>
      </w:r>
      <w:proofErr w:type="spellStart"/>
      <w:r w:rsidRPr="00D36F9D">
        <w:t>eNB</w:t>
      </w:r>
      <w:proofErr w:type="spellEnd"/>
      <w:r w:rsidRPr="00D36F9D">
        <w:t xml:space="preserve"> over NG interface and S1 interface.</w:t>
      </w:r>
    </w:p>
    <w:p w14:paraId="26FF3D0A" w14:textId="3A39CA27" w:rsidR="00C60F8B" w:rsidRPr="00D36F9D" w:rsidRDefault="00C60F8B" w:rsidP="00C60F8B">
      <w:pPr>
        <w:jc w:val="both"/>
      </w:pPr>
      <w:r w:rsidRPr="00D36F9D">
        <w:lastRenderedPageBreak/>
        <w:t xml:space="preserve">The </w:t>
      </w:r>
      <w:proofErr w:type="spellStart"/>
      <w:r w:rsidRPr="00D36F9D">
        <w:t>eNB</w:t>
      </w:r>
      <w:proofErr w:type="spellEnd"/>
      <w:r w:rsidRPr="00D36F9D">
        <w:t xml:space="preserve"> providing basic coverage may request a NG-RAN node</w:t>
      </w:r>
      <w:r w:rsidR="005C624F" w:rsidRPr="00D36F9D">
        <w:t>'</w:t>
      </w:r>
      <w:r w:rsidRPr="00D36F9D">
        <w:t xml:space="preserve">s cell re-activation based on its own cell load information or neighbour cell load information, the switch-on decision may also be taken by O&amp;M. The </w:t>
      </w:r>
      <w:proofErr w:type="spellStart"/>
      <w:r w:rsidRPr="00D36F9D">
        <w:t>eNB</w:t>
      </w:r>
      <w:proofErr w:type="spellEnd"/>
      <w:r w:rsidRPr="00D36F9D">
        <w:t xml:space="preserve">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587"/>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588" w:name="_Toc193404132"/>
      <w:r w:rsidRPr="00D36F9D">
        <w:t>15.4.2.3</w:t>
      </w:r>
      <w:r w:rsidR="0067777B" w:rsidRPr="00D36F9D">
        <w:tab/>
        <w:t>Cell DTX/DRX</w:t>
      </w:r>
      <w:bookmarkEnd w:id="588"/>
    </w:p>
    <w:p w14:paraId="0FB53A6C" w14:textId="4BDE1E1B" w:rsidR="0067777B" w:rsidRPr="00D36F9D" w:rsidRDefault="0067777B" w:rsidP="0067777B">
      <w:r w:rsidRPr="00D36F9D">
        <w:t xml:space="preserve">To facilitate reducing </w:t>
      </w:r>
      <w:proofErr w:type="spellStart"/>
      <w:r w:rsidRPr="00D36F9D">
        <w:t>gNB</w:t>
      </w:r>
      <w:proofErr w:type="spellEnd"/>
      <w:r w:rsidRPr="00D36F9D">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xml:space="preserve">: duration that the UE waits for to receive PDCCHs or SPS occasions, and transmit SR or CG. In this duration, the </w:t>
      </w:r>
      <w:proofErr w:type="spellStart"/>
      <w:r w:rsidRPr="00D36F9D">
        <w:t>gNB</w:t>
      </w:r>
      <w:proofErr w:type="spellEnd"/>
      <w:r w:rsidRPr="00D36F9D">
        <w:t xml:space="preserve">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 xml:space="preserve">Once the </w:t>
      </w:r>
      <w:proofErr w:type="spellStart"/>
      <w:r w:rsidRPr="00D36F9D">
        <w:t>gNB</w:t>
      </w:r>
      <w:proofErr w:type="spellEnd"/>
      <w:r w:rsidRPr="00D36F9D">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36F9D">
        <w:t>'</w:t>
      </w:r>
      <w:r w:rsidRPr="00D36F9D">
        <w:t>s connected mode DRX on-duration and cell DTX/DRX active duration, i.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589" w:name="_Toc193404133"/>
      <w:bookmarkStart w:id="590" w:name="_Toc115390223"/>
      <w:r w:rsidRPr="00D36F9D">
        <w:t>15.4.2.4</w:t>
      </w:r>
      <w:r w:rsidR="0067777B" w:rsidRPr="00D36F9D">
        <w:tab/>
        <w:t>Conditional Handover</w:t>
      </w:r>
      <w:bookmarkEnd w:id="589"/>
    </w:p>
    <w:p w14:paraId="6B0E37BC" w14:textId="77777777" w:rsidR="0067777B" w:rsidRPr="00D36F9D" w:rsidRDefault="0067777B" w:rsidP="0067777B">
      <w:bookmarkStart w:id="591" w:name="_Toc115390220"/>
      <w:bookmarkEnd w:id="590"/>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592" w:name="_Toc193404134"/>
      <w:r w:rsidRPr="00D36F9D">
        <w:t>15.4.2.5</w:t>
      </w:r>
      <w:r w:rsidR="0067777B" w:rsidRPr="00D36F9D">
        <w:tab/>
        <w:t>Camping Restrictions</w:t>
      </w:r>
      <w:bookmarkEnd w:id="591"/>
      <w:bookmarkEnd w:id="592"/>
    </w:p>
    <w:p w14:paraId="10B12ADB" w14:textId="5A5EA472" w:rsidR="00E96F07" w:rsidRDefault="0067777B" w:rsidP="0067777B">
      <w:pPr>
        <w:rPr>
          <w:ins w:id="593" w:author="Huawei (Marcin)" w:date="2025-03-26T09:49:00Z"/>
        </w:rPr>
      </w:pPr>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7BD79D53" w14:textId="09CAD205" w:rsidR="00F239D6" w:rsidRPr="00D36F9D" w:rsidRDefault="00F239D6" w:rsidP="0067777B">
      <w:ins w:id="594" w:author="Huawei (Marcin)" w:date="2025-03-26T09:50:00Z">
        <w:r>
          <w:t xml:space="preserve">If a cell provides SIB1 on-demand, the cell can allow the access </w:t>
        </w:r>
        <w:r w:rsidRPr="00AB1EEE">
          <w:t>of UEs</w:t>
        </w:r>
      </w:ins>
      <w:ins w:id="595" w:author="Huawei (Marcin)" w:date="2025-05-06T11:31:00Z">
        <w:r w:rsidR="007A701E">
          <w:t xml:space="preserve"> supporting</w:t>
        </w:r>
      </w:ins>
      <w:ins w:id="596" w:author="Huawei (Marcin)" w:date="2025-03-26T09:50:00Z">
        <w:r w:rsidRPr="00AB1EEE">
          <w:t xml:space="preserve"> </w:t>
        </w:r>
        <w:r>
          <w:t xml:space="preserve">OD-SIB1 </w:t>
        </w:r>
        <w:r w:rsidRPr="00AB1EEE">
          <w:t>but prevent the access of UEs not</w:t>
        </w:r>
      </w:ins>
      <w:ins w:id="597" w:author="Huawei (Marcin)" w:date="2025-05-06T11:31:00Z">
        <w:r w:rsidR="007A701E">
          <w:t xml:space="preserve"> supporting</w:t>
        </w:r>
      </w:ins>
      <w:ins w:id="598" w:author="Huawei (Marcin)" w:date="2025-03-26T09:50:00Z">
        <w:r w:rsidRPr="00AB1EEE">
          <w:t xml:space="preserve"> </w:t>
        </w:r>
        <w:r>
          <w:t xml:space="preserve">OD-SIB1 </w:t>
        </w:r>
        <w:r w:rsidRPr="006037B4">
          <w:t xml:space="preserve">based on no SIB1 indication in MIB </w:t>
        </w:r>
        <w:r>
          <w:t>as</w:t>
        </w:r>
        <w:r w:rsidRPr="00AB1EEE">
          <w:t xml:space="preserve"> described in clause</w:t>
        </w:r>
      </w:ins>
      <w:ins w:id="599" w:author="Huawei (Marcin)" w:date="2025-05-06T11:31:00Z">
        <w:r w:rsidR="007A701E">
          <w:t xml:space="preserve"> 7.3.1</w:t>
        </w:r>
      </w:ins>
      <w:ins w:id="600" w:author="Huawei (Marcin)" w:date="2025-03-26T09:50:00Z">
        <w:r>
          <w:t>.</w:t>
        </w:r>
      </w:ins>
    </w:p>
    <w:p w14:paraId="6146BC37" w14:textId="77C5D7AA" w:rsidR="0067777B" w:rsidRPr="00D36F9D" w:rsidRDefault="002428B4" w:rsidP="0067777B">
      <w:pPr>
        <w:pStyle w:val="Heading4"/>
      </w:pPr>
      <w:bookmarkStart w:id="601" w:name="_Toc193404135"/>
      <w:r w:rsidRPr="00D36F9D">
        <w:t>15.4.2.6</w:t>
      </w:r>
      <w:r w:rsidR="0067777B" w:rsidRPr="00D36F9D">
        <w:tab/>
        <w:t xml:space="preserve">SSB-less </w:t>
      </w:r>
      <w:proofErr w:type="spellStart"/>
      <w:r w:rsidR="0067777B" w:rsidRPr="00D36F9D">
        <w:t>SCell</w:t>
      </w:r>
      <w:bookmarkEnd w:id="601"/>
      <w:proofErr w:type="spellEnd"/>
    </w:p>
    <w:p w14:paraId="71AF6743" w14:textId="77777777" w:rsidR="0067777B" w:rsidRPr="00D36F9D" w:rsidRDefault="0067777B" w:rsidP="0067777B">
      <w:pPr>
        <w:jc w:val="both"/>
      </w:pPr>
      <w:r w:rsidRPr="00D36F9D">
        <w:t xml:space="preserve">For an intra-band or inter-band CA </w:t>
      </w:r>
      <w:proofErr w:type="spellStart"/>
      <w:r w:rsidRPr="00D36F9D">
        <w:t>SCell</w:t>
      </w:r>
      <w:proofErr w:type="spellEnd"/>
      <w:r w:rsidRPr="00D36F9D">
        <w:t xml:space="preserve">, a UE may obtain timing reference and AGC source from another serving cell in case the UE is not provided with SSB nor SMTC configuration for this </w:t>
      </w:r>
      <w:proofErr w:type="spellStart"/>
      <w:r w:rsidRPr="00D36F9D">
        <w:t>SCell</w:t>
      </w:r>
      <w:proofErr w:type="spellEnd"/>
      <w:r w:rsidRPr="00D36F9D">
        <w:t>, as described in TS 38.331 [12].</w:t>
      </w:r>
    </w:p>
    <w:p w14:paraId="71197B02" w14:textId="410BF24B" w:rsidR="0067777B" w:rsidRPr="00D36F9D" w:rsidRDefault="002428B4" w:rsidP="0067777B">
      <w:pPr>
        <w:pStyle w:val="Heading4"/>
      </w:pPr>
      <w:bookmarkStart w:id="602" w:name="_Toc193404136"/>
      <w:r w:rsidRPr="00D36F9D">
        <w:t>15.4.2.7</w:t>
      </w:r>
      <w:r w:rsidR="0067777B" w:rsidRPr="00D36F9D">
        <w:tab/>
        <w:t>Spatial and power domain adaptation</w:t>
      </w:r>
      <w:bookmarkEnd w:id="602"/>
    </w:p>
    <w:p w14:paraId="0A54D0F2" w14:textId="38B37B88" w:rsidR="0067777B" w:rsidRDefault="0067777B" w:rsidP="0067777B">
      <w:pPr>
        <w:jc w:val="both"/>
        <w:rPr>
          <w:ins w:id="603" w:author="Huawei (Marcin)" w:date="2025-03-26T09:50:00Z"/>
        </w:rPr>
      </w:pPr>
      <w:r w:rsidRPr="00D36F9D">
        <w:t xml:space="preserve">To assist the </w:t>
      </w:r>
      <w:proofErr w:type="spellStart"/>
      <w:r w:rsidRPr="00D36F9D">
        <w:t>gNB</w:t>
      </w:r>
      <w:proofErr w:type="spellEnd"/>
      <w:r w:rsidRPr="00D36F9D">
        <w:t xml:space="preserve">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xml:space="preserve">]. </w:t>
      </w:r>
      <w:r w:rsidRPr="00D36F9D">
        <w:lastRenderedPageBreak/>
        <w:t>Each sub-configuration corresponds to a spatial domain adaptation pattern (subsets of available spatial elements) and/or a power offset between PDSCH and CSI-RS.</w:t>
      </w:r>
    </w:p>
    <w:p w14:paraId="1439E7D3" w14:textId="77777777" w:rsidR="0062668B" w:rsidRPr="00AB1EEE" w:rsidRDefault="0062668B" w:rsidP="0062668B">
      <w:pPr>
        <w:pStyle w:val="Heading4"/>
        <w:rPr>
          <w:ins w:id="604" w:author="Huawei (Marcin)" w:date="2025-03-26T09:51:00Z"/>
        </w:rPr>
      </w:pPr>
      <w:ins w:id="605" w:author="Huawei (Marcin)" w:date="2025-03-26T09:51:00Z">
        <w:r w:rsidRPr="00AB1EEE">
          <w:t>15.4.2.</w:t>
        </w:r>
        <w:r>
          <w:t>x1</w:t>
        </w:r>
        <w:r w:rsidRPr="00AB1EEE">
          <w:tab/>
        </w:r>
        <w:r>
          <w:t>O</w:t>
        </w:r>
        <w:r w:rsidRPr="00072840">
          <w:t xml:space="preserve">n-demand SSB </w:t>
        </w:r>
        <w:proofErr w:type="spellStart"/>
        <w:r w:rsidRPr="00072840">
          <w:t>SCell</w:t>
        </w:r>
        <w:proofErr w:type="spellEnd"/>
      </w:ins>
    </w:p>
    <w:p w14:paraId="7DFB1757" w14:textId="51948705" w:rsidR="0062668B" w:rsidRPr="00971052" w:rsidRDefault="007A701E" w:rsidP="005E2A3F">
      <w:pPr>
        <w:jc w:val="both"/>
        <w:rPr>
          <w:ins w:id="606" w:author="Huawei (Marcin)" w:date="2025-03-26T09:51:00Z"/>
          <w:bCs/>
          <w:lang w:val="en-US"/>
        </w:rPr>
      </w:pPr>
      <w:ins w:id="607" w:author="Huawei (Marcin)" w:date="2025-05-06T11:31:00Z">
        <w:r>
          <w:t>O</w:t>
        </w:r>
      </w:ins>
      <w:ins w:id="608" w:author="Huawei (Marcin)" w:date="2025-03-26T09:51:00Z">
        <w:r w:rsidR="0062668B" w:rsidRPr="0060250C">
          <w:t xml:space="preserve">n-demand SSB-based </w:t>
        </w:r>
        <w:proofErr w:type="spellStart"/>
        <w:r w:rsidR="0062668B" w:rsidRPr="0060250C">
          <w:t>SCell</w:t>
        </w:r>
        <w:proofErr w:type="spellEnd"/>
        <w:r w:rsidR="0062668B" w:rsidRPr="0060250C">
          <w:t xml:space="preserve"> operations</w:t>
        </w:r>
      </w:ins>
      <w:ins w:id="609" w:author="Huawei (Marcin)" w:date="2025-05-06T11:31:00Z">
        <w:r w:rsidRPr="007A701E">
          <w:t xml:space="preserve"> </w:t>
        </w:r>
        <w:r>
          <w:t>are supported</w:t>
        </w:r>
      </w:ins>
      <w:ins w:id="610" w:author="Huawei (Marcin)" w:date="2025-03-26T09:51:00Z">
        <w:r w:rsidR="0062668B" w:rsidRPr="0060250C">
          <w:t xml:space="preserve"> for UEs </w:t>
        </w:r>
        <w:r w:rsidR="0062668B">
          <w:t xml:space="preserve">in </w:t>
        </w:r>
        <w:r w:rsidR="0062668B" w:rsidRPr="000F29FC">
          <w:t xml:space="preserve">RRC_CONNECTED </w:t>
        </w:r>
        <w:r w:rsidR="0062668B" w:rsidRPr="0060250C">
          <w:t>configured with carrier aggregation (CA), applicable to both intra-band and inter-band CA configurations</w:t>
        </w:r>
      </w:ins>
      <w:ins w:id="611" w:author="Huawei (Marcin)" w:date="2025-05-06T11:31:00Z">
        <w:r>
          <w:t xml:space="preserve"> </w:t>
        </w:r>
        <w:r w:rsidRPr="0025189F">
          <w:t>for FR1 and FR2 in non-shared spectrum</w:t>
        </w:r>
      </w:ins>
      <w:ins w:id="612" w:author="Huawei (Marcin)" w:date="2025-03-26T09:51:00Z">
        <w:r w:rsidR="0062668B" w:rsidRPr="0060250C">
          <w:t>.</w:t>
        </w:r>
        <w:r w:rsidR="0062668B">
          <w:t xml:space="preserve"> </w:t>
        </w:r>
      </w:ins>
      <w:ins w:id="613" w:author="Huawei (Marcin)" w:date="2025-05-06T11:31:00Z">
        <w:del w:id="614" w:author="POST130" w:date="2025-06-11T11:42:00Z">
          <w:r w:rsidDel="00020E6B">
            <w:delText>The O</w:delText>
          </w:r>
        </w:del>
      </w:ins>
      <w:ins w:id="615" w:author="Huawei (Marcin)" w:date="2025-05-06T11:32:00Z">
        <w:del w:id="616" w:author="POST130" w:date="2025-06-11T11:42:00Z">
          <w:r w:rsidDel="00020E6B">
            <w:delText>D-</w:delText>
          </w:r>
        </w:del>
      </w:ins>
      <w:ins w:id="617" w:author="Huawei (Marcin)" w:date="2025-03-26T09:51:00Z">
        <w:del w:id="618" w:author="POST130" w:date="2025-06-11T11:42:00Z">
          <w:r w:rsidR="0062668B" w:rsidRPr="00F06BB5" w:rsidDel="00020E6B">
            <w:delText>SSB transmissions facilitated through serving cell indications enable UEs to perfor</w:delText>
          </w:r>
          <w:r w:rsidR="0062668B" w:rsidDel="00020E6B">
            <w:delText xml:space="preserve">m </w:delText>
          </w:r>
          <w:r w:rsidR="0062668B" w:rsidRPr="009B22C8" w:rsidDel="00020E6B">
            <w:delText>at least SCell activation.</w:delText>
          </w:r>
        </w:del>
      </w:ins>
      <w:ins w:id="619" w:author="Huawei (Marcin)" w:date="2025-05-06T11:32:00Z">
        <w:del w:id="620" w:author="POST130" w:date="2025-06-11T11:42:00Z">
          <w:r w:rsidDel="00020E6B">
            <w:delText xml:space="preserve"> </w:delText>
          </w:r>
        </w:del>
        <w:r>
          <w:t xml:space="preserve">The </w:t>
        </w:r>
        <w:r w:rsidRPr="0025189F">
          <w:t>OD-SSB transmission indication</w:t>
        </w:r>
      </w:ins>
      <w:ins w:id="621" w:author="Huawei (Marcin)" w:date="2025-03-26T09:51:00Z">
        <w:r w:rsidR="0062668B">
          <w:t xml:space="preserve"> is</w:t>
        </w:r>
      </w:ins>
      <w:ins w:id="622" w:author="Huawei (Marcin)" w:date="2025-05-06T11:32:00Z">
        <w:r>
          <w:t xml:space="preserve"> transmitted p</w:t>
        </w:r>
        <w:r w:rsidRPr="00C55E40">
          <w:t xml:space="preserve">rior to or when </w:t>
        </w:r>
        <w:r>
          <w:t xml:space="preserve">the </w:t>
        </w:r>
        <w:r w:rsidRPr="00C55E40">
          <w:t xml:space="preserve">UE receives </w:t>
        </w:r>
        <w:r>
          <w:t xml:space="preserve">the </w:t>
        </w:r>
        <w:proofErr w:type="spellStart"/>
        <w:r w:rsidRPr="00C55E40">
          <w:t>SCell</w:t>
        </w:r>
        <w:proofErr w:type="spellEnd"/>
        <w:r w:rsidRPr="00C55E40">
          <w:t xml:space="preserve"> activation command</w:t>
        </w:r>
        <w:r>
          <w:t>.</w:t>
        </w:r>
        <w:r w:rsidRPr="00DB1DF2">
          <w:t xml:space="preserve"> </w:t>
        </w:r>
        <w:r w:rsidRPr="00AA6931">
          <w:t xml:space="preserve">RRC and MAC-CE can indicate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ion.</w:t>
        </w:r>
      </w:ins>
      <w:ins w:id="623" w:author="Huawei (Marcin)" w:date="2025-03-26T09:51:00Z">
        <w:r w:rsidR="0062668B">
          <w:t xml:space="preserve"> </w:t>
        </w:r>
      </w:ins>
      <w:ins w:id="624" w:author="POST130" w:date="2025-06-11T11:43:00Z">
        <w:r w:rsidR="00020E6B" w:rsidRPr="00020E6B">
          <w:t>The OD-SSB transmission deactivation can also be achieved implicitly based on the number of OD-SSB bursts to be transmitted configured by RRC.</w:t>
        </w:r>
      </w:ins>
      <w:ins w:id="625" w:author="Huawei (Marcin)" w:date="2025-03-26T09:51:00Z">
        <w:r w:rsidR="0062668B">
          <w:t xml:space="preserve"> </w:t>
        </w:r>
      </w:ins>
    </w:p>
    <w:p w14:paraId="7B32C733" w14:textId="77777777" w:rsidR="0062668B" w:rsidRDefault="0062668B" w:rsidP="0062668B">
      <w:pPr>
        <w:jc w:val="both"/>
        <w:rPr>
          <w:ins w:id="626" w:author="Huawei (Marcin)" w:date="2025-03-26T09:51:00Z"/>
        </w:rPr>
      </w:pPr>
    </w:p>
    <w:p w14:paraId="6610D8BA" w14:textId="77777777" w:rsidR="0062668B" w:rsidRPr="00AD7840" w:rsidRDefault="0062668B" w:rsidP="0062668B">
      <w:pPr>
        <w:pStyle w:val="NO"/>
        <w:rPr>
          <w:ins w:id="627" w:author="Huawei (Marcin)" w:date="2025-03-26T09:51:00Z"/>
        </w:rPr>
      </w:pPr>
      <w:ins w:id="628" w:author="Huawei (Marcin)" w:date="2025-03-26T09:51:00Z">
        <w:r>
          <w:t>Editor’s note:</w:t>
        </w:r>
        <w:r w:rsidRPr="00DB527B">
          <w:t xml:space="preserve"> FFS </w:t>
        </w:r>
        <w:r>
          <w:t xml:space="preserve">whether to </w:t>
        </w:r>
        <w:r w:rsidRPr="006161A8">
          <w:t>merge OD-SSB and SSB adaptation</w:t>
        </w:r>
        <w:r>
          <w:t xml:space="preserve"> into one section.</w:t>
        </w:r>
      </w:ins>
    </w:p>
    <w:p w14:paraId="2F57324F" w14:textId="77777777" w:rsidR="0062668B" w:rsidRDefault="0062668B" w:rsidP="0062668B">
      <w:pPr>
        <w:jc w:val="both"/>
        <w:rPr>
          <w:ins w:id="629" w:author="Huawei (Marcin)" w:date="2025-03-26T09:51:00Z"/>
        </w:rPr>
      </w:pPr>
    </w:p>
    <w:p w14:paraId="3F31D944" w14:textId="77777777" w:rsidR="0062668B" w:rsidRPr="00AB1EEE" w:rsidRDefault="0062668B" w:rsidP="0062668B">
      <w:pPr>
        <w:pStyle w:val="Heading4"/>
        <w:rPr>
          <w:ins w:id="630" w:author="Huawei (Marcin)" w:date="2025-03-26T09:51:00Z"/>
        </w:rPr>
      </w:pPr>
      <w:ins w:id="631" w:author="Huawei (Marcin)" w:date="2025-03-26T09:51:00Z">
        <w:r w:rsidRPr="00AB1EEE">
          <w:t>15.4.2.</w:t>
        </w:r>
        <w:r>
          <w:t>x2</w:t>
        </w:r>
        <w:r w:rsidRPr="00AB1EEE">
          <w:tab/>
        </w:r>
        <w:r>
          <w:t>O</w:t>
        </w:r>
        <w:r w:rsidRPr="00072840">
          <w:t>n-demand SIB1</w:t>
        </w:r>
      </w:ins>
    </w:p>
    <w:p w14:paraId="7668D400" w14:textId="4A1CC9B1" w:rsidR="0062668B" w:rsidRDefault="0062668B" w:rsidP="0062668B">
      <w:pPr>
        <w:jc w:val="both"/>
        <w:rPr>
          <w:ins w:id="632" w:author="Huawei (Marcin)" w:date="2025-03-26T09:51:00Z"/>
        </w:rPr>
      </w:pPr>
      <w:ins w:id="633" w:author="Huawei (Marcin)" w:date="2025-03-26T09:51:00Z">
        <w:r w:rsidRPr="0060467D">
          <w:t xml:space="preserve">To facilitate reducing </w:t>
        </w:r>
        <w:proofErr w:type="spellStart"/>
        <w:r w:rsidRPr="0060467D">
          <w:t>gNB</w:t>
        </w:r>
        <w:proofErr w:type="spellEnd"/>
        <w:r w:rsidRPr="0060467D">
          <w:t xml:space="preserve"> downlink </w:t>
        </w:r>
        <w:r>
          <w:t xml:space="preserve">transmissions, the </w:t>
        </w:r>
        <w:proofErr w:type="spellStart"/>
        <w:r>
          <w:t>gNB</w:t>
        </w:r>
        <w:proofErr w:type="spellEnd"/>
        <w:r>
          <w:t xml:space="preserve"> can </w:t>
        </w:r>
        <w:r w:rsidRPr="00325A51">
          <w:t>provide SIB1 on-demand</w:t>
        </w:r>
        <w:r>
          <w:t>,</w:t>
        </w:r>
        <w:r w:rsidRPr="00325A51">
          <w:t xml:space="preserve"> i.e., upon receiving</w:t>
        </w:r>
      </w:ins>
      <w:ins w:id="634" w:author="Huawei (Marcin)" w:date="2025-05-06T11:33:00Z">
        <w:r w:rsidR="007A701E">
          <w:t xml:space="preserve"> an</w:t>
        </w:r>
      </w:ins>
      <w:ins w:id="635" w:author="Huawei (Marcin)" w:date="2025-03-26T09:51:00Z">
        <w:r w:rsidRPr="00325A51">
          <w:t xml:space="preserve"> </w:t>
        </w:r>
        <w:r>
          <w:t>OD-</w:t>
        </w:r>
        <w:r w:rsidRPr="00325A51">
          <w:t>SIB1 request from</w:t>
        </w:r>
      </w:ins>
      <w:ins w:id="636" w:author="Huawei (Marcin)" w:date="2025-05-06T11:33:00Z">
        <w:r w:rsidR="007A701E">
          <w:t xml:space="preserve"> a</w:t>
        </w:r>
      </w:ins>
      <w:ins w:id="637" w:author="Huawei (Marcin)" w:date="2025-03-26T09:51:00Z">
        <w:r w:rsidRPr="00325A51">
          <w:t xml:space="preserve"> UE</w:t>
        </w:r>
      </w:ins>
      <w:ins w:id="638" w:author="Huawei (Marcin)" w:date="2025-05-06T11:33:00Z">
        <w:r w:rsidR="007A701E">
          <w:t xml:space="preserve"> supporting OD-SIB1</w:t>
        </w:r>
      </w:ins>
      <w:ins w:id="639" w:author="Huawei (Marcin)" w:date="2025-03-26T09:51:00Z">
        <w:r>
          <w:t xml:space="preserve">. </w:t>
        </w:r>
      </w:ins>
      <w:ins w:id="640" w:author="Huawei (Marcin)" w:date="2025-05-06T11:33:00Z">
        <w:r w:rsidR="007A701E">
          <w:t>OD-</w:t>
        </w:r>
      </w:ins>
      <w:ins w:id="641" w:author="Huawei (Marcin)" w:date="2025-03-26T09:51:00Z">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A request for SIB1 triggers a random access procedure,</w:t>
        </w:r>
      </w:ins>
      <w:ins w:id="642" w:author="Huawei (Marcin)" w:date="2025-05-06T11:33:00Z">
        <w:r w:rsidR="007A701E">
          <w:t xml:space="preserve"> where</w:t>
        </w:r>
      </w:ins>
      <w:ins w:id="643" w:author="Huawei (Marcin)" w:date="2025-03-26T09:51:00Z">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ins>
      <w:ins w:id="644" w:author="Huawei (Marcin)" w:date="2025-05-06T11:34:00Z">
        <w:r w:rsidR="007A701E">
          <w:t xml:space="preserve"> OD-SIB1 request</w:t>
        </w:r>
      </w:ins>
      <w:ins w:id="645" w:author="Huawei (Marcin)" w:date="2025-03-26T09:51:00Z">
        <w:r>
          <w:t xml:space="preserve"> configurations</w:t>
        </w:r>
        <w:r w:rsidRPr="00880721">
          <w:t xml:space="preserve"> of one or more cells</w:t>
        </w:r>
      </w:ins>
      <w:ins w:id="646" w:author="Huawei (Marcin)" w:date="2025-05-06T11:34:00Z">
        <w:r w:rsidR="007A701E">
          <w:t xml:space="preserve"> </w:t>
        </w:r>
        <w:r w:rsidR="007A701E" w:rsidRPr="00954F54">
          <w:t>which support OD-SIB1</w:t>
        </w:r>
      </w:ins>
      <w:ins w:id="647" w:author="Huawei (Marcin)" w:date="2025-03-26T09:51:00Z">
        <w:r>
          <w:t xml:space="preserve"> are included in </w:t>
        </w:r>
        <w:proofErr w:type="spellStart"/>
        <w:r>
          <w:t>SIBxx</w:t>
        </w:r>
        <w:proofErr w:type="spellEnd"/>
        <w:r>
          <w:t xml:space="preserve">, which can be broadcasted in any cell, including cell’s own </w:t>
        </w:r>
      </w:ins>
      <w:ins w:id="648" w:author="Huawei (Marcin)" w:date="2025-05-06T11:34:00Z">
        <w:r w:rsidR="007A701E">
          <w:t xml:space="preserve">OD-SIB1 request </w:t>
        </w:r>
      </w:ins>
      <w:ins w:id="649" w:author="Huawei (Marcin)" w:date="2025-03-26T09:51:00Z">
        <w:r>
          <w:t xml:space="preserve">configuration. </w:t>
        </w:r>
      </w:ins>
      <w:ins w:id="650" w:author="Huawei (Marcin)" w:date="2025-05-06T11:34:00Z">
        <w:r w:rsidR="007A701E" w:rsidRPr="007A701E">
          <w:t xml:space="preserve">UE may request SIB1 based on the OD-SIB1 request configuration from </w:t>
        </w:r>
        <w:proofErr w:type="spellStart"/>
        <w:r w:rsidR="007A701E" w:rsidRPr="007A701E">
          <w:t>SIBxx</w:t>
        </w:r>
        <w:proofErr w:type="spellEnd"/>
        <w:r w:rsidR="007A701E" w:rsidRPr="007A701E">
          <w:t xml:space="preserve"> in order to determine the suitability of a cell during and after cell reselection.</w:t>
        </w:r>
        <w:r w:rsidR="007A701E">
          <w:t xml:space="preserve"> </w:t>
        </w:r>
      </w:ins>
    </w:p>
    <w:p w14:paraId="2E99FD16" w14:textId="77777777" w:rsidR="0062668B" w:rsidRDefault="0062668B" w:rsidP="0062668B">
      <w:pPr>
        <w:jc w:val="both"/>
        <w:rPr>
          <w:ins w:id="651" w:author="Huawei (Marcin)" w:date="2025-03-26T09:51:00Z"/>
        </w:rPr>
      </w:pPr>
    </w:p>
    <w:p w14:paraId="648EFCD9" w14:textId="77777777" w:rsidR="0062668B" w:rsidRPr="00AB1EEE" w:rsidRDefault="0062668B" w:rsidP="0062668B">
      <w:pPr>
        <w:pStyle w:val="Heading4"/>
        <w:rPr>
          <w:ins w:id="652" w:author="Huawei (Marcin)" w:date="2025-03-26T09:51:00Z"/>
        </w:rPr>
      </w:pPr>
      <w:ins w:id="653" w:author="Huawei (Marcin)" w:date="2025-03-26T09:51:00Z">
        <w:r w:rsidRPr="00AB1EEE">
          <w:t>15.4.2.</w:t>
        </w:r>
        <w:r>
          <w:t>x3</w:t>
        </w:r>
        <w:r w:rsidRPr="00AB1EEE">
          <w:tab/>
        </w:r>
        <w:r>
          <w:t>C</w:t>
        </w:r>
        <w:r w:rsidRPr="00072840">
          <w:t>ommon signal/channel transmissions</w:t>
        </w:r>
        <w:r>
          <w:t xml:space="preserve"> </w:t>
        </w:r>
        <w:r w:rsidRPr="00072840">
          <w:t>adaptation</w:t>
        </w:r>
      </w:ins>
    </w:p>
    <w:p w14:paraId="5C86F216" w14:textId="694130D9" w:rsidR="0062668B" w:rsidRDefault="0062668B" w:rsidP="0062668B">
      <w:pPr>
        <w:jc w:val="both"/>
        <w:rPr>
          <w:ins w:id="654" w:author="Huawei (Marcin)" w:date="2025-03-26T09:51:00Z"/>
        </w:rPr>
      </w:pPr>
      <w:ins w:id="655" w:author="Huawei (Marcin)" w:date="2025-03-26T09:51: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ins>
      <w:ins w:id="656" w:author="Huawei (Marcin)" w:date="2025-05-06T11:35:00Z">
        <w:r w:rsidR="00AA7344">
          <w:t xml:space="preserve"> </w:t>
        </w:r>
        <w:r w:rsidR="00AA7344" w:rsidRPr="00DF1317">
          <w:t>UE</w:t>
        </w:r>
        <w:r w:rsidR="00AA7344">
          <w:t>s</w:t>
        </w:r>
        <w:r w:rsidR="00AA7344" w:rsidRPr="00DF1317">
          <w:t xml:space="preserve"> supporting paging adaption </w:t>
        </w:r>
        <w:r w:rsidR="00AA7344">
          <w:t xml:space="preserve">and PEI </w:t>
        </w:r>
        <w:r w:rsidR="00AA7344" w:rsidRPr="00DF1317">
          <w:t>monitor PEI according to</w:t>
        </w:r>
        <w:r w:rsidR="00AA7344" w:rsidRPr="00C02DDE">
          <w:t xml:space="preserve"> the additional PEI configuration</w:t>
        </w:r>
        <w:r w:rsidR="00AA7344">
          <w:t>, if configured</w:t>
        </w:r>
        <w:r w:rsidR="00AA7344" w:rsidRPr="00DF1317">
          <w:t>.</w:t>
        </w:r>
      </w:ins>
      <w:ins w:id="657" w:author="Huawei (Marcin)" w:date="2025-03-26T09:51:00Z">
        <w:r>
          <w:t xml:space="preserve"> </w:t>
        </w:r>
      </w:ins>
    </w:p>
    <w:p w14:paraId="40022D5A" w14:textId="65ACDD5E" w:rsidR="0062668B" w:rsidRDefault="0062668B" w:rsidP="0086317F">
      <w:pPr>
        <w:jc w:val="both"/>
        <w:rPr>
          <w:ins w:id="658" w:author="Huawei (Marcin)" w:date="2025-03-26T09:51:00Z"/>
        </w:rPr>
      </w:pPr>
      <w:ins w:id="659" w:author="Huawei (Marcin)" w:date="2025-03-26T09:51: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w:t>
        </w:r>
      </w:ins>
      <w:ins w:id="660" w:author="Huawei (Marcin)" w:date="2025-05-06T11:35:00Z">
        <w:r w:rsidR="00AA7344">
          <w:t xml:space="preserve"> </w:t>
        </w:r>
        <w:r w:rsidR="00AA7344" w:rsidRPr="006A0735">
          <w:t xml:space="preserve">Multiple SMTC configurations can be configured to the UE, and </w:t>
        </w:r>
        <w:r w:rsidR="00AA7344">
          <w:t xml:space="preserve">the </w:t>
        </w:r>
        <w:r w:rsidR="00AA7344" w:rsidRPr="006A0735">
          <w:t xml:space="preserve">UE selects one SMTC based on </w:t>
        </w:r>
        <w:r w:rsidR="00AA7344">
          <w:t xml:space="preserve">the </w:t>
        </w:r>
        <w:r w:rsidR="00AA7344" w:rsidRPr="001E2DC8">
          <w:t>SSB adaptation indication</w:t>
        </w:r>
        <w:r w:rsidR="00AA7344">
          <w:t xml:space="preserve"> via DCI.</w:t>
        </w:r>
      </w:ins>
    </w:p>
    <w:p w14:paraId="2E92BD19" w14:textId="305B43E2" w:rsidR="0062668B" w:rsidRDefault="0062668B" w:rsidP="0062668B">
      <w:pPr>
        <w:jc w:val="both"/>
        <w:rPr>
          <w:ins w:id="661" w:author="Huawei (Marcin)" w:date="2025-03-26T09:51:00Z"/>
        </w:rPr>
      </w:pPr>
      <w:ins w:id="662" w:author="Huawei (Marcin)" w:date="2025-03-26T09:51:00Z">
        <w:r>
          <w:t>Adaptation of P</w:t>
        </w:r>
        <w:r w:rsidRPr="00D10F12">
          <w:t xml:space="preserve">RACH </w:t>
        </w:r>
        <w:r>
          <w:t xml:space="preserve">configurations in time domain is supported for </w:t>
        </w:r>
        <w:r w:rsidRPr="00D10F12">
          <w:t xml:space="preserve">4-step RACH </w:t>
        </w:r>
        <w:r>
          <w:t xml:space="preserve">CBRA. </w:t>
        </w:r>
      </w:ins>
      <w:ins w:id="663" w:author="POST130" w:date="2025-06-11T11:44:00Z">
        <w:r w:rsidR="0063396A" w:rsidRPr="0063396A">
          <w:t>Additional RACH resources are configured together with the common RACH resources in the same set of RACH resources, and the network can indicate whether the additional RACH resources are available</w:t>
        </w:r>
      </w:ins>
    </w:p>
    <w:p w14:paraId="4E6D3508" w14:textId="77777777" w:rsidR="0062668B" w:rsidRDefault="0062668B" w:rsidP="0062668B">
      <w:pPr>
        <w:jc w:val="both"/>
        <w:rPr>
          <w:ins w:id="664" w:author="Huawei (Marcin)" w:date="2025-03-26T09:51:00Z"/>
        </w:rPr>
      </w:pPr>
    </w:p>
    <w:p w14:paraId="4E9862A6" w14:textId="77777777" w:rsidR="0062668B" w:rsidRPr="00AD7840" w:rsidRDefault="0062668B" w:rsidP="0062668B">
      <w:pPr>
        <w:pStyle w:val="NO"/>
        <w:rPr>
          <w:ins w:id="665" w:author="Huawei (Marcin)" w:date="2025-03-26T09:51:00Z"/>
        </w:rPr>
      </w:pPr>
      <w:ins w:id="666" w:author="Huawei (Marcin)" w:date="2025-03-26T09:51:00Z">
        <w:del w:id="667" w:author="POST130" w:date="2025-06-11T11:44:00Z">
          <w:r w:rsidDel="0063396A">
            <w:delText>Editor’s note:</w:delText>
          </w:r>
          <w:r w:rsidRPr="00DB527B" w:rsidDel="0063396A">
            <w:delText xml:space="preserve"> FFS </w:delText>
          </w:r>
          <w:r w:rsidDel="0063396A">
            <w:delText>further details of a</w:delText>
          </w:r>
          <w:r w:rsidRPr="00CC1254" w:rsidDel="0063396A">
            <w:delText xml:space="preserve">daptation of SSB </w:delText>
          </w:r>
          <w:r w:rsidDel="0063396A">
            <w:delText xml:space="preserve">and </w:delText>
          </w:r>
          <w:r w:rsidRPr="00CC1254" w:rsidDel="0063396A">
            <w:delText>PRACH</w:delText>
          </w:r>
          <w:r w:rsidDel="0063396A">
            <w:delText xml:space="preserve"> </w:delText>
          </w:r>
          <w:r w:rsidRPr="00CC1254" w:rsidDel="0063396A">
            <w:delText>in time domain</w:delText>
          </w:r>
          <w:r w:rsidDel="0063396A">
            <w:delText>.</w:delText>
          </w:r>
        </w:del>
      </w:ins>
    </w:p>
    <w:p w14:paraId="5896E872" w14:textId="77777777" w:rsidR="0062668B" w:rsidRPr="00D36F9D" w:rsidRDefault="0062668B" w:rsidP="0067777B">
      <w:pPr>
        <w:jc w:val="both"/>
      </w:pPr>
    </w:p>
    <w:p w14:paraId="4910C606" w14:textId="77777777" w:rsidR="006C6AD9" w:rsidRPr="00D36F9D" w:rsidRDefault="006C6AD9" w:rsidP="006C6AD9">
      <w:pPr>
        <w:pStyle w:val="Heading3"/>
      </w:pPr>
      <w:bookmarkStart w:id="668" w:name="_Toc193404137"/>
      <w:r w:rsidRPr="00D36F9D">
        <w:t>15.4.3</w:t>
      </w:r>
      <w:r w:rsidRPr="00D36F9D">
        <w:tab/>
        <w:t>O&amp;M requirements</w:t>
      </w:r>
      <w:bookmarkEnd w:id="581"/>
      <w:bookmarkEnd w:id="582"/>
      <w:bookmarkEnd w:id="583"/>
      <w:bookmarkEnd w:id="584"/>
      <w:bookmarkEnd w:id="585"/>
      <w:bookmarkEnd w:id="586"/>
      <w:bookmarkEnd w:id="668"/>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lastRenderedPageBreak/>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241031E4" w:rsidR="00C60F8B" w:rsidRDefault="00C60F8B" w:rsidP="0022566B">
      <w:pPr>
        <w:pStyle w:val="B1"/>
      </w:pPr>
      <w:bookmarkStart w:id="669" w:name="_Toc46502086"/>
      <w:bookmarkStart w:id="670" w:name="_Toc51971434"/>
      <w:bookmarkStart w:id="671" w:name="_Toc52551417"/>
      <w:r w:rsidRPr="00D36F9D">
        <w:t>-</w:t>
      </w:r>
      <w:r w:rsidRPr="00D36F9D">
        <w:tab/>
        <w:t xml:space="preserve">The minimum time an NG-RAN node's cell should remain activated upon reception of a re-activation request from an </w:t>
      </w:r>
      <w:proofErr w:type="spellStart"/>
      <w:r w:rsidRPr="00D36F9D">
        <w:t>eNB</w:t>
      </w:r>
      <w:proofErr w:type="spellEnd"/>
      <w:r w:rsidRPr="00D36F9D">
        <w:t>.</w:t>
      </w:r>
    </w:p>
    <w:p w14:paraId="56A60196" w14:textId="77777777" w:rsidR="00124645" w:rsidRPr="0077198F"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bookmarkEnd w:id="669"/>
    <w:bookmarkEnd w:id="670"/>
    <w:bookmarkEnd w:id="671"/>
    <w:p w14:paraId="1C56C53B" w14:textId="77777777" w:rsidR="00124645" w:rsidRPr="00D36F9D" w:rsidRDefault="00124645" w:rsidP="0022566B">
      <w:pPr>
        <w:pStyle w:val="B1"/>
      </w:pPr>
    </w:p>
    <w:sectPr w:rsidR="00124645" w:rsidRPr="00D36F9D" w:rsidSect="00542D4C">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C9158" w14:textId="77777777" w:rsidR="002E60FB" w:rsidRPr="00253D75" w:rsidRDefault="002E60FB">
      <w:r w:rsidRPr="00253D75">
        <w:separator/>
      </w:r>
    </w:p>
    <w:p w14:paraId="07209D56" w14:textId="77777777" w:rsidR="002E60FB" w:rsidRPr="00253D75" w:rsidRDefault="002E60FB"/>
  </w:endnote>
  <w:endnote w:type="continuationSeparator" w:id="0">
    <w:p w14:paraId="0F674594" w14:textId="77777777" w:rsidR="002E60FB" w:rsidRPr="00253D75" w:rsidRDefault="002E60FB">
      <w:r w:rsidRPr="00253D75">
        <w:continuationSeparator/>
      </w:r>
    </w:p>
    <w:p w14:paraId="07E500B5" w14:textId="77777777" w:rsidR="002E60FB" w:rsidRPr="00253D75" w:rsidRDefault="002E60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64D5D" w14:textId="77777777" w:rsidR="002E60FB" w:rsidRPr="00253D75" w:rsidRDefault="002E60FB">
      <w:r w:rsidRPr="00253D75">
        <w:separator/>
      </w:r>
    </w:p>
    <w:p w14:paraId="7A12CC10" w14:textId="77777777" w:rsidR="002E60FB" w:rsidRPr="00253D75" w:rsidRDefault="002E60FB"/>
  </w:footnote>
  <w:footnote w:type="continuationSeparator" w:id="0">
    <w:p w14:paraId="24479AB9" w14:textId="77777777" w:rsidR="002E60FB" w:rsidRPr="00253D75" w:rsidRDefault="002E60FB">
      <w:r w:rsidRPr="00253D75">
        <w:continuationSeparator/>
      </w:r>
    </w:p>
    <w:p w14:paraId="6A078245" w14:textId="77777777" w:rsidR="002E60FB" w:rsidRPr="00253D75" w:rsidRDefault="002E60F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1"/>
  </w:num>
  <w:num w:numId="21">
    <w:abstractNumId w:val="28"/>
  </w:num>
  <w:num w:numId="22">
    <w:abstractNumId w:val="34"/>
  </w:num>
  <w:num w:numId="23">
    <w:abstractNumId w:val="24"/>
  </w:num>
  <w:num w:numId="24">
    <w:abstractNumId w:val="33"/>
  </w:num>
  <w:num w:numId="25">
    <w:abstractNumId w:val="40"/>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 w:numId="4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0">
    <w15:presenceInfo w15:providerId="None" w15:userId="POST130"/>
  </w15:person>
  <w15:person w15:author="POST129bis">
    <w15:presenceInfo w15:providerId="None" w15:userId="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5F22"/>
    <w:rsid w:val="00007DCF"/>
    <w:rsid w:val="0001094A"/>
    <w:rsid w:val="00010E1B"/>
    <w:rsid w:val="00011627"/>
    <w:rsid w:val="00011A30"/>
    <w:rsid w:val="00012A29"/>
    <w:rsid w:val="00013510"/>
    <w:rsid w:val="00014702"/>
    <w:rsid w:val="00014F30"/>
    <w:rsid w:val="00016FCD"/>
    <w:rsid w:val="00017797"/>
    <w:rsid w:val="00020E6B"/>
    <w:rsid w:val="000213B0"/>
    <w:rsid w:val="00022723"/>
    <w:rsid w:val="00023116"/>
    <w:rsid w:val="00023231"/>
    <w:rsid w:val="000233E6"/>
    <w:rsid w:val="00024953"/>
    <w:rsid w:val="00024C93"/>
    <w:rsid w:val="00025661"/>
    <w:rsid w:val="000259BF"/>
    <w:rsid w:val="000262C3"/>
    <w:rsid w:val="00027DB8"/>
    <w:rsid w:val="00030985"/>
    <w:rsid w:val="00032AF9"/>
    <w:rsid w:val="00032F43"/>
    <w:rsid w:val="00033397"/>
    <w:rsid w:val="00036040"/>
    <w:rsid w:val="000365ED"/>
    <w:rsid w:val="00036762"/>
    <w:rsid w:val="00036E1A"/>
    <w:rsid w:val="000370CD"/>
    <w:rsid w:val="0003799C"/>
    <w:rsid w:val="00040095"/>
    <w:rsid w:val="00040CBF"/>
    <w:rsid w:val="000427AE"/>
    <w:rsid w:val="000428C8"/>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4CF8"/>
    <w:rsid w:val="000655A6"/>
    <w:rsid w:val="000670ED"/>
    <w:rsid w:val="00067628"/>
    <w:rsid w:val="0007077C"/>
    <w:rsid w:val="000707F0"/>
    <w:rsid w:val="00071373"/>
    <w:rsid w:val="00071604"/>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50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B7EBA"/>
    <w:rsid w:val="000C1CD5"/>
    <w:rsid w:val="000C203E"/>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1F0F"/>
    <w:rsid w:val="000E2051"/>
    <w:rsid w:val="000E4675"/>
    <w:rsid w:val="000E469E"/>
    <w:rsid w:val="000E7002"/>
    <w:rsid w:val="000E77EE"/>
    <w:rsid w:val="000F0F1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4645"/>
    <w:rsid w:val="001265F3"/>
    <w:rsid w:val="00126A02"/>
    <w:rsid w:val="001274F9"/>
    <w:rsid w:val="00127C62"/>
    <w:rsid w:val="001311E8"/>
    <w:rsid w:val="00131B2B"/>
    <w:rsid w:val="0013232F"/>
    <w:rsid w:val="00132383"/>
    <w:rsid w:val="00133650"/>
    <w:rsid w:val="001337AD"/>
    <w:rsid w:val="00134C26"/>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4AB"/>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C2"/>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2DC8"/>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734"/>
    <w:rsid w:val="00213FB7"/>
    <w:rsid w:val="00214A77"/>
    <w:rsid w:val="002152CD"/>
    <w:rsid w:val="00222060"/>
    <w:rsid w:val="00222BC8"/>
    <w:rsid w:val="00222EA7"/>
    <w:rsid w:val="002239AB"/>
    <w:rsid w:val="00224A3D"/>
    <w:rsid w:val="00224E50"/>
    <w:rsid w:val="0022566B"/>
    <w:rsid w:val="00225E1F"/>
    <w:rsid w:val="00225E6A"/>
    <w:rsid w:val="0022662B"/>
    <w:rsid w:val="00226C07"/>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5F3F"/>
    <w:rsid w:val="002461ED"/>
    <w:rsid w:val="00247216"/>
    <w:rsid w:val="002510A7"/>
    <w:rsid w:val="0025189F"/>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1160"/>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2DB"/>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0FB"/>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4E50"/>
    <w:rsid w:val="00355FA8"/>
    <w:rsid w:val="00356428"/>
    <w:rsid w:val="00357015"/>
    <w:rsid w:val="003578EF"/>
    <w:rsid w:val="003606FF"/>
    <w:rsid w:val="003608D7"/>
    <w:rsid w:val="00361130"/>
    <w:rsid w:val="00363986"/>
    <w:rsid w:val="0036686F"/>
    <w:rsid w:val="00366EBA"/>
    <w:rsid w:val="00371ADD"/>
    <w:rsid w:val="00373789"/>
    <w:rsid w:val="00373A26"/>
    <w:rsid w:val="003741A5"/>
    <w:rsid w:val="003741B4"/>
    <w:rsid w:val="0037485D"/>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460C"/>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6F75"/>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27E18"/>
    <w:rsid w:val="0043061B"/>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26D"/>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6E8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1A73"/>
    <w:rsid w:val="004D22B6"/>
    <w:rsid w:val="004D2A4C"/>
    <w:rsid w:val="004D31E4"/>
    <w:rsid w:val="004D3578"/>
    <w:rsid w:val="004D57E0"/>
    <w:rsid w:val="004D6BDF"/>
    <w:rsid w:val="004D7E65"/>
    <w:rsid w:val="004E085A"/>
    <w:rsid w:val="004E0ACB"/>
    <w:rsid w:val="004E15ED"/>
    <w:rsid w:val="004E18F3"/>
    <w:rsid w:val="004E213A"/>
    <w:rsid w:val="004E2F1D"/>
    <w:rsid w:val="004E4876"/>
    <w:rsid w:val="004E4A06"/>
    <w:rsid w:val="004E4D30"/>
    <w:rsid w:val="004E4F46"/>
    <w:rsid w:val="004E6BCC"/>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1BB"/>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7BF"/>
    <w:rsid w:val="00566F2F"/>
    <w:rsid w:val="00567464"/>
    <w:rsid w:val="00572274"/>
    <w:rsid w:val="00572416"/>
    <w:rsid w:val="00573241"/>
    <w:rsid w:val="00574BB6"/>
    <w:rsid w:val="00574C3C"/>
    <w:rsid w:val="00574E22"/>
    <w:rsid w:val="00574E32"/>
    <w:rsid w:val="005755EA"/>
    <w:rsid w:val="00576087"/>
    <w:rsid w:val="0057631B"/>
    <w:rsid w:val="00576BF5"/>
    <w:rsid w:val="00576FEC"/>
    <w:rsid w:val="00577540"/>
    <w:rsid w:val="00577761"/>
    <w:rsid w:val="0058068B"/>
    <w:rsid w:val="00581F7D"/>
    <w:rsid w:val="00582502"/>
    <w:rsid w:val="00584048"/>
    <w:rsid w:val="00584681"/>
    <w:rsid w:val="00584A89"/>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469"/>
    <w:rsid w:val="005D2E01"/>
    <w:rsid w:val="005D3A70"/>
    <w:rsid w:val="005D41A0"/>
    <w:rsid w:val="005D558C"/>
    <w:rsid w:val="005D5BBB"/>
    <w:rsid w:val="005D5D05"/>
    <w:rsid w:val="005E0628"/>
    <w:rsid w:val="005E2A3F"/>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14EA"/>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2668B"/>
    <w:rsid w:val="0062782E"/>
    <w:rsid w:val="00631F48"/>
    <w:rsid w:val="00632985"/>
    <w:rsid w:val="006329DB"/>
    <w:rsid w:val="0063396A"/>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77DB4"/>
    <w:rsid w:val="00680C03"/>
    <w:rsid w:val="00680EDF"/>
    <w:rsid w:val="006826D2"/>
    <w:rsid w:val="00682710"/>
    <w:rsid w:val="00682D40"/>
    <w:rsid w:val="006834AC"/>
    <w:rsid w:val="00683AFE"/>
    <w:rsid w:val="00685F89"/>
    <w:rsid w:val="006864E6"/>
    <w:rsid w:val="00686B39"/>
    <w:rsid w:val="00687A76"/>
    <w:rsid w:val="00690063"/>
    <w:rsid w:val="006902F5"/>
    <w:rsid w:val="00692033"/>
    <w:rsid w:val="00692506"/>
    <w:rsid w:val="00693C59"/>
    <w:rsid w:val="0069664C"/>
    <w:rsid w:val="006972A8"/>
    <w:rsid w:val="006A0432"/>
    <w:rsid w:val="006A0573"/>
    <w:rsid w:val="006A0735"/>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0962"/>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2064"/>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4BAE"/>
    <w:rsid w:val="00724BCB"/>
    <w:rsid w:val="0072560E"/>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37F7"/>
    <w:rsid w:val="00754686"/>
    <w:rsid w:val="00756B8F"/>
    <w:rsid w:val="00757FC6"/>
    <w:rsid w:val="007604CD"/>
    <w:rsid w:val="00760A44"/>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AC8"/>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01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1D9"/>
    <w:rsid w:val="007E3A34"/>
    <w:rsid w:val="007E44EB"/>
    <w:rsid w:val="007E46DC"/>
    <w:rsid w:val="007E47D7"/>
    <w:rsid w:val="007E67EC"/>
    <w:rsid w:val="007E7329"/>
    <w:rsid w:val="007F0B0B"/>
    <w:rsid w:val="007F0F7C"/>
    <w:rsid w:val="007F108F"/>
    <w:rsid w:val="007F137C"/>
    <w:rsid w:val="007F1F73"/>
    <w:rsid w:val="007F20C3"/>
    <w:rsid w:val="007F2F40"/>
    <w:rsid w:val="007F31D7"/>
    <w:rsid w:val="007F3230"/>
    <w:rsid w:val="007F444A"/>
    <w:rsid w:val="007F7734"/>
    <w:rsid w:val="007F7990"/>
    <w:rsid w:val="00801FD5"/>
    <w:rsid w:val="00802881"/>
    <w:rsid w:val="008028A4"/>
    <w:rsid w:val="00803BBD"/>
    <w:rsid w:val="00804390"/>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3686"/>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4ED0"/>
    <w:rsid w:val="00855585"/>
    <w:rsid w:val="00855ED1"/>
    <w:rsid w:val="00856B9F"/>
    <w:rsid w:val="00857349"/>
    <w:rsid w:val="0086080B"/>
    <w:rsid w:val="00860817"/>
    <w:rsid w:val="00860BBA"/>
    <w:rsid w:val="008618A5"/>
    <w:rsid w:val="00861F7D"/>
    <w:rsid w:val="00862C1F"/>
    <w:rsid w:val="0086317F"/>
    <w:rsid w:val="00863D2B"/>
    <w:rsid w:val="00864281"/>
    <w:rsid w:val="00864688"/>
    <w:rsid w:val="0086511B"/>
    <w:rsid w:val="008651B7"/>
    <w:rsid w:val="00865B96"/>
    <w:rsid w:val="00866A69"/>
    <w:rsid w:val="008673A4"/>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374B"/>
    <w:rsid w:val="008A40C3"/>
    <w:rsid w:val="008A433C"/>
    <w:rsid w:val="008A470F"/>
    <w:rsid w:val="008A50E2"/>
    <w:rsid w:val="008A5215"/>
    <w:rsid w:val="008A7D11"/>
    <w:rsid w:val="008B25FC"/>
    <w:rsid w:val="008B28CD"/>
    <w:rsid w:val="008B30C8"/>
    <w:rsid w:val="008B485B"/>
    <w:rsid w:val="008B5253"/>
    <w:rsid w:val="008B5DB1"/>
    <w:rsid w:val="008B7996"/>
    <w:rsid w:val="008C0F7E"/>
    <w:rsid w:val="008C2488"/>
    <w:rsid w:val="008C3673"/>
    <w:rsid w:val="008C3A1C"/>
    <w:rsid w:val="008C3D36"/>
    <w:rsid w:val="008C44B1"/>
    <w:rsid w:val="008C4F4B"/>
    <w:rsid w:val="008C6EBB"/>
    <w:rsid w:val="008C7360"/>
    <w:rsid w:val="008C776F"/>
    <w:rsid w:val="008D03BF"/>
    <w:rsid w:val="008D1852"/>
    <w:rsid w:val="008D2724"/>
    <w:rsid w:val="008D3912"/>
    <w:rsid w:val="008D3FA4"/>
    <w:rsid w:val="008D5253"/>
    <w:rsid w:val="008D5413"/>
    <w:rsid w:val="008D5AEE"/>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6A8"/>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4F5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7E4"/>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211"/>
    <w:rsid w:val="009D4CB4"/>
    <w:rsid w:val="009D4E5C"/>
    <w:rsid w:val="009D5340"/>
    <w:rsid w:val="009D6085"/>
    <w:rsid w:val="009D635A"/>
    <w:rsid w:val="009D760A"/>
    <w:rsid w:val="009D78BB"/>
    <w:rsid w:val="009E00FB"/>
    <w:rsid w:val="009E07CD"/>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034"/>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494"/>
    <w:rsid w:val="00A415F7"/>
    <w:rsid w:val="00A4187B"/>
    <w:rsid w:val="00A42069"/>
    <w:rsid w:val="00A42831"/>
    <w:rsid w:val="00A42DBF"/>
    <w:rsid w:val="00A443E9"/>
    <w:rsid w:val="00A446F7"/>
    <w:rsid w:val="00A4501C"/>
    <w:rsid w:val="00A45B25"/>
    <w:rsid w:val="00A45C4E"/>
    <w:rsid w:val="00A476E4"/>
    <w:rsid w:val="00A51876"/>
    <w:rsid w:val="00A536E5"/>
    <w:rsid w:val="00A53724"/>
    <w:rsid w:val="00A53E37"/>
    <w:rsid w:val="00A57786"/>
    <w:rsid w:val="00A57A66"/>
    <w:rsid w:val="00A608D2"/>
    <w:rsid w:val="00A6096A"/>
    <w:rsid w:val="00A60A77"/>
    <w:rsid w:val="00A63B8B"/>
    <w:rsid w:val="00A64D0B"/>
    <w:rsid w:val="00A651D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787"/>
    <w:rsid w:val="00A83F51"/>
    <w:rsid w:val="00A85F23"/>
    <w:rsid w:val="00A86AE6"/>
    <w:rsid w:val="00A86F22"/>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31"/>
    <w:rsid w:val="00AA69C8"/>
    <w:rsid w:val="00AA7344"/>
    <w:rsid w:val="00AB1A1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E6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EBC"/>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0EA"/>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89E"/>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0A64"/>
    <w:rsid w:val="00BD14F5"/>
    <w:rsid w:val="00BD20FE"/>
    <w:rsid w:val="00BD2ECF"/>
    <w:rsid w:val="00BD4485"/>
    <w:rsid w:val="00BD4B36"/>
    <w:rsid w:val="00BD5105"/>
    <w:rsid w:val="00BD55CA"/>
    <w:rsid w:val="00BD7169"/>
    <w:rsid w:val="00BD73BF"/>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2DDE"/>
    <w:rsid w:val="00C033F5"/>
    <w:rsid w:val="00C0445D"/>
    <w:rsid w:val="00C0584A"/>
    <w:rsid w:val="00C05A28"/>
    <w:rsid w:val="00C06444"/>
    <w:rsid w:val="00C06FB0"/>
    <w:rsid w:val="00C073A3"/>
    <w:rsid w:val="00C07B23"/>
    <w:rsid w:val="00C10AA4"/>
    <w:rsid w:val="00C13890"/>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5E40"/>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8C6"/>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294C"/>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115"/>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261E"/>
    <w:rsid w:val="00D038AE"/>
    <w:rsid w:val="00D03A05"/>
    <w:rsid w:val="00D0567A"/>
    <w:rsid w:val="00D05E99"/>
    <w:rsid w:val="00D0609C"/>
    <w:rsid w:val="00D0700B"/>
    <w:rsid w:val="00D0755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3CB9"/>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352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A3C"/>
    <w:rsid w:val="00D80CD6"/>
    <w:rsid w:val="00D812F9"/>
    <w:rsid w:val="00D841D8"/>
    <w:rsid w:val="00D84338"/>
    <w:rsid w:val="00D866D1"/>
    <w:rsid w:val="00D8774A"/>
    <w:rsid w:val="00D87E00"/>
    <w:rsid w:val="00D9134D"/>
    <w:rsid w:val="00D93282"/>
    <w:rsid w:val="00D93BAB"/>
    <w:rsid w:val="00D93DC1"/>
    <w:rsid w:val="00D94FBC"/>
    <w:rsid w:val="00D968FA"/>
    <w:rsid w:val="00D97DBC"/>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1DF2"/>
    <w:rsid w:val="00DB371D"/>
    <w:rsid w:val="00DB42A3"/>
    <w:rsid w:val="00DB4860"/>
    <w:rsid w:val="00DB4C97"/>
    <w:rsid w:val="00DB592F"/>
    <w:rsid w:val="00DB682B"/>
    <w:rsid w:val="00DB6E8A"/>
    <w:rsid w:val="00DB7613"/>
    <w:rsid w:val="00DC0018"/>
    <w:rsid w:val="00DC1251"/>
    <w:rsid w:val="00DC1527"/>
    <w:rsid w:val="00DC2FAF"/>
    <w:rsid w:val="00DC309B"/>
    <w:rsid w:val="00DC367C"/>
    <w:rsid w:val="00DC37EB"/>
    <w:rsid w:val="00DC3D23"/>
    <w:rsid w:val="00DC3F8B"/>
    <w:rsid w:val="00DC49B2"/>
    <w:rsid w:val="00DC4A32"/>
    <w:rsid w:val="00DC4DA2"/>
    <w:rsid w:val="00DC4E03"/>
    <w:rsid w:val="00DC5940"/>
    <w:rsid w:val="00DC6522"/>
    <w:rsid w:val="00DC652E"/>
    <w:rsid w:val="00DC6FA8"/>
    <w:rsid w:val="00DD0ABE"/>
    <w:rsid w:val="00DD20C3"/>
    <w:rsid w:val="00DD2213"/>
    <w:rsid w:val="00DD23F2"/>
    <w:rsid w:val="00DD3206"/>
    <w:rsid w:val="00DD4475"/>
    <w:rsid w:val="00DD46CD"/>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1317"/>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77C"/>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6EB4"/>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08A6"/>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5C73"/>
    <w:rsid w:val="00F06F8D"/>
    <w:rsid w:val="00F07B30"/>
    <w:rsid w:val="00F12F2A"/>
    <w:rsid w:val="00F132E7"/>
    <w:rsid w:val="00F1461A"/>
    <w:rsid w:val="00F1484D"/>
    <w:rsid w:val="00F14EFF"/>
    <w:rsid w:val="00F15599"/>
    <w:rsid w:val="00F17D4D"/>
    <w:rsid w:val="00F21C3C"/>
    <w:rsid w:val="00F22EC7"/>
    <w:rsid w:val="00F22F8C"/>
    <w:rsid w:val="00F239D6"/>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23D"/>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248A"/>
    <w:rsid w:val="00F638EA"/>
    <w:rsid w:val="00F64780"/>
    <w:rsid w:val="00F653B8"/>
    <w:rsid w:val="00F7116C"/>
    <w:rsid w:val="00F71A3A"/>
    <w:rsid w:val="00F71CF6"/>
    <w:rsid w:val="00F74136"/>
    <w:rsid w:val="00F757B9"/>
    <w:rsid w:val="00F7776E"/>
    <w:rsid w:val="00F77B8B"/>
    <w:rsid w:val="00F81FCA"/>
    <w:rsid w:val="00F83356"/>
    <w:rsid w:val="00F858D2"/>
    <w:rsid w:val="00F863B3"/>
    <w:rsid w:val="00F8657A"/>
    <w:rsid w:val="00F87191"/>
    <w:rsid w:val="00F871AE"/>
    <w:rsid w:val="00F8771F"/>
    <w:rsid w:val="00F87B50"/>
    <w:rsid w:val="00F915C0"/>
    <w:rsid w:val="00F91712"/>
    <w:rsid w:val="00F917E5"/>
    <w:rsid w:val="00F91F0E"/>
    <w:rsid w:val="00F96974"/>
    <w:rsid w:val="00F97113"/>
    <w:rsid w:val="00FA1266"/>
    <w:rsid w:val="00FA165E"/>
    <w:rsid w:val="00FA1975"/>
    <w:rsid w:val="00FA25AF"/>
    <w:rsid w:val="00FA262E"/>
    <w:rsid w:val="00FA3136"/>
    <w:rsid w:val="00FA5A85"/>
    <w:rsid w:val="00FA5FD4"/>
    <w:rsid w:val="00FA6EA2"/>
    <w:rsid w:val="00FB03D9"/>
    <w:rsid w:val="00FB1606"/>
    <w:rsid w:val="00FB1807"/>
    <w:rsid w:val="00FB1C4A"/>
    <w:rsid w:val="00FB48FD"/>
    <w:rsid w:val="00FB4A05"/>
    <w:rsid w:val="00FB5988"/>
    <w:rsid w:val="00FB61C0"/>
    <w:rsid w:val="00FB7612"/>
    <w:rsid w:val="00FB7AB0"/>
    <w:rsid w:val="00FC1192"/>
    <w:rsid w:val="00FC1B2C"/>
    <w:rsid w:val="00FC2155"/>
    <w:rsid w:val="00FC24B5"/>
    <w:rsid w:val="00FC4DC4"/>
    <w:rsid w:val="00FC4FE9"/>
    <w:rsid w:val="00FC5206"/>
    <w:rsid w:val="00FC6928"/>
    <w:rsid w:val="00FC6DF0"/>
    <w:rsid w:val="00FC7DAC"/>
    <w:rsid w:val="00FD046A"/>
    <w:rsid w:val="00FD0575"/>
    <w:rsid w:val="00FD0D37"/>
    <w:rsid w:val="00FD0D6B"/>
    <w:rsid w:val="00FD0E3E"/>
    <w:rsid w:val="00FD1902"/>
    <w:rsid w:val="00FD1C32"/>
    <w:rsid w:val="00FD2201"/>
    <w:rsid w:val="00FD25E0"/>
    <w:rsid w:val="00FD375A"/>
    <w:rsid w:val="00FD3BB6"/>
    <w:rsid w:val="00FD3C32"/>
    <w:rsid w:val="00FD4734"/>
    <w:rsid w:val="00FD58D3"/>
    <w:rsid w:val="00FD5DFA"/>
    <w:rsid w:val="00FD726A"/>
    <w:rsid w:val="00FE0FCE"/>
    <w:rsid w:val="00FE12B3"/>
    <w:rsid w:val="00FE233F"/>
    <w:rsid w:val="00FE444E"/>
    <w:rsid w:val="00FE4631"/>
    <w:rsid w:val="00FE4E68"/>
    <w:rsid w:val="00FE508A"/>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6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6C0962"/>
    <w:pPr>
      <w:spacing w:after="120"/>
    </w:pPr>
    <w:rPr>
      <w:rFonts w:ascii="Arial" w:eastAsia="Times New Roman" w:hAnsi="Arial"/>
      <w:lang w:eastAsia="en-US"/>
    </w:rPr>
  </w:style>
  <w:style w:type="character" w:styleId="Hyperlink">
    <w:name w:val="Hyperlink"/>
    <w:rsid w:val="006C0962"/>
    <w:rPr>
      <w:color w:val="0000FF"/>
      <w:u w:val="single"/>
    </w:rPr>
  </w:style>
  <w:style w:type="character" w:customStyle="1" w:styleId="CRCoverPageZchn">
    <w:name w:val="CR Cover Page Zchn"/>
    <w:link w:val="CRCoverPage"/>
    <w:qFormat/>
    <w:locked/>
    <w:rsid w:val="006C096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package" Target="embeddings/Microsoft_Visio_Drawing6.vsdx"/><Relationship Id="rId63" Type="http://schemas.openxmlformats.org/officeDocument/2006/relationships/package" Target="embeddings/Microsoft_Visio_Drawing8.vsdx"/><Relationship Id="rId68" Type="http://schemas.openxmlformats.org/officeDocument/2006/relationships/image" Target="media/image29.wmf"/><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hyperlink" Target="http://www.3gpp.org/ftp/Specs/html-info/21900.htm"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18.bin"/><Relationship Id="rId58" Type="http://schemas.openxmlformats.org/officeDocument/2006/relationships/image" Target="media/image24.emf"/><Relationship Id="rId66" Type="http://schemas.openxmlformats.org/officeDocument/2006/relationships/image" Target="media/image28.emf"/><Relationship Id="rId74"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7.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Microsoft_Visio_2003-2010_Drawing27.vsd"/><Relationship Id="rId67" Type="http://schemas.openxmlformats.org/officeDocument/2006/relationships/package" Target="embeddings/Microsoft_Visio_Drawing10.vsdx"/><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Microsoft_Visio_2003-2010_Drawing24.vsd"/><Relationship Id="rId57" Type="http://schemas.openxmlformats.org/officeDocument/2006/relationships/oleObject" Target="embeddings/Microsoft_Visio_2003-2010_Drawing26.vsd"/><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Microsoft_Visio_2003-2010_Drawing28.vsd"/><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13.vsd"/><Relationship Id="rId18" Type="http://schemas.openxmlformats.org/officeDocument/2006/relationships/image" Target="media/image4.wmf"/><Relationship Id="rId39" Type="http://schemas.openxmlformats.org/officeDocument/2006/relationships/oleObject" Target="embeddings/oleObject13.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Microsoft_Visio_2003-2010_Drawing25.vsd"/><Relationship Id="rId7" Type="http://schemas.openxmlformats.org/officeDocument/2006/relationships/footnotes" Target="footnotes.xml"/><Relationship Id="rId71"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5</TotalTime>
  <Pages>62</Pages>
  <Words>25275</Words>
  <Characters>144071</Characters>
  <Application>Microsoft Office Word</Application>
  <DocSecurity>0</DocSecurity>
  <Lines>1200</Lines>
  <Paragraphs>33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1690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0</cp:lastModifiedBy>
  <cp:revision>119</cp:revision>
  <dcterms:created xsi:type="dcterms:W3CDTF">2025-03-20T22:04:00Z</dcterms:created>
  <dcterms:modified xsi:type="dcterms:W3CDTF">2025-06-11T09:53:00Z</dcterms:modified>
</cp:coreProperties>
</file>